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11994528"/>
        <w:docPartObj>
          <w:docPartGallery w:val="Cover Pages"/>
          <w:docPartUnique/>
        </w:docPartObj>
      </w:sdtPr>
      <w:sdtContent>
        <w:p w14:paraId="5D422C32" w14:textId="269DD894" w:rsidR="00A73726" w:rsidRDefault="002A1060" w:rsidP="00A73726">
          <w:r>
            <w:rPr>
              <w:noProof/>
            </w:rPr>
            <mc:AlternateContent>
              <mc:Choice Requires="wps">
                <w:drawing>
                  <wp:anchor distT="0" distB="0" distL="114300" distR="114300" simplePos="0" relativeHeight="251668480" behindDoc="0" locked="0" layoutInCell="1" allowOverlap="1" wp14:anchorId="07A03CA0" wp14:editId="294288D0">
                    <wp:simplePos x="0" y="0"/>
                    <wp:positionH relativeFrom="column">
                      <wp:posOffset>419100</wp:posOffset>
                    </wp:positionH>
                    <wp:positionV relativeFrom="paragraph">
                      <wp:posOffset>-650240</wp:posOffset>
                    </wp:positionV>
                    <wp:extent cx="1117600" cy="965200"/>
                    <wp:effectExtent l="0" t="0" r="0" b="0"/>
                    <wp:wrapNone/>
                    <wp:docPr id="17" name="Rectangle 13"/>
                    <wp:cNvGraphicFramePr/>
                    <a:graphic xmlns:a="http://schemas.openxmlformats.org/drawingml/2006/main">
                      <a:graphicData uri="http://schemas.microsoft.com/office/word/2010/wordprocessingShape">
                        <wps:wsp>
                          <wps:cNvSpPr txBox="1"/>
                          <wps:spPr>
                            <a:xfrm>
                              <a:off x="0" y="0"/>
                              <a:ext cx="1117600" cy="965200"/>
                            </a:xfrm>
                            <a:prstGeom prst="rect">
                              <a:avLst/>
                            </a:prstGeom>
                            <a:solidFill>
                              <a:srgbClr val="C0504D"/>
                            </a:solidFill>
                            <a:ln w="12700">
                              <a:solidFill>
                                <a:srgbClr val="FFFFFF"/>
                              </a:solidFill>
                            </a:ln>
                          </wps:spPr>
                          <wps:txbx>
                            <w:txbxContent>
                              <w:sdt>
                                <w:sdtPr>
                                  <w:id w:val="-414472545"/>
                                  <w:docPartObj>
                                    <w:docPartGallery w:val="Cover Pages"/>
                                    <w:docPartUnique/>
                                  </w:docPartObj>
                                </w:sdtPr>
                                <w:sdtContent>
                                  <w:p w14:paraId="769416C1" w14:textId="77777777" w:rsidR="002B00AE" w:rsidRDefault="002B00AE" w:rsidP="002A1060">
                                    <w:pPr>
                                      <w:pStyle w:val="FrameContents"/>
                                      <w:jc w:val="center"/>
                                    </w:pPr>
                                    <w:r>
                                      <w:rPr>
                                        <w:color w:val="FFFFFF" w:themeColor="background1"/>
                                        <w:sz w:val="48"/>
                                        <w:szCs w:val="52"/>
                                      </w:rPr>
                                      <w:t>Spring 2015</w:t>
                                    </w:r>
                                  </w:p>
                                </w:sdtContent>
                              </w:sdt>
                            </w:txbxContent>
                          </wps:txbx>
                          <wps:bodyPr lIns="91440" tIns="45720" rIns="91440" bIns="45720" anchor="b">
                            <a:noAutofit/>
                          </wps:bodyPr>
                        </wps:wsp>
                      </a:graphicData>
                    </a:graphic>
                  </wp:anchor>
                </w:drawing>
              </mc:Choice>
              <mc:Fallback>
                <w:pict>
                  <v:shapetype id="_x0000_t202" coordsize="21600,21600" o:spt="202" path="m0,0l0,21600,21600,21600,21600,0xe">
                    <v:stroke joinstyle="miter"/>
                    <v:path gradientshapeok="t" o:connecttype="rect"/>
                  </v:shapetype>
                  <v:shape id="Rectangle 13" o:spid="_x0000_s1026" type="#_x0000_t202" style="position:absolute;margin-left:33pt;margin-top:-51.15pt;width:88pt;height:76pt;z-index:251668480;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" fillcolor="#c0504d" strokecolor="white" strokeweight="1pt">
                    <v:textbox>
                      <w:txbxContent>
                        <w:sdt>
                          <w:sdtPr>
                            <w:id w:val="-414472545"/>
                            <w:docPartObj>
                              <w:docPartGallery w:val="Cover Pages"/>
                              <w:docPartUnique/>
                            </w:docPartObj>
                          </w:sdtPr>
                          <w:sdtContent>
                            <w:p w14:paraId="769416C1" w14:textId="77777777" w:rsidR="002B00AE" w:rsidRDefault="002B00AE" w:rsidP="002A1060">
                              <w:pPr>
                                <w:pStyle w:val="FrameContents"/>
                                <w:jc w:val="center"/>
                              </w:pPr>
                              <w:r>
                                <w:rPr>
                                  <w:color w:val="FFFFFF" w:themeColor="background1"/>
                                  <w:sz w:val="48"/>
                                  <w:szCs w:val="52"/>
                                </w:rPr>
                                <w:t>Spring 2015</w:t>
                              </w:r>
                            </w:p>
                          </w:sdtContent>
                        </w:sdt>
                      </w:txbxContent>
                    </v:textbox>
                  </v:shape>
                </w:pict>
              </mc:Fallback>
            </mc:AlternateContent>
          </w:r>
          <w:r w:rsidR="00476DB0">
            <w:rPr>
              <w:noProof/>
            </w:rPr>
            <mc:AlternateContent>
              <mc:Choice Requires="wpg">
                <w:drawing>
                  <wp:anchor distT="0" distB="0" distL="114300" distR="114300" simplePos="0" relativeHeight="251659264" behindDoc="0" locked="0" layoutInCell="0" allowOverlap="1" wp14:anchorId="010B14B4" wp14:editId="42E7A7D3">
                    <wp:simplePos x="0" y="0"/>
                    <wp:positionH relativeFrom="page">
                      <wp:posOffset>88900</wp:posOffset>
                    </wp:positionH>
                    <wp:positionV relativeFrom="page">
                      <wp:posOffset>260350</wp:posOffset>
                    </wp:positionV>
                    <wp:extent cx="7363460" cy="9535160"/>
                    <wp:effectExtent l="0" t="0" r="27940" b="1524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4589"/>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Cambria" w:hAnsi="Cambria"/>
                                        <w:color w:val="FFFFFF" w:themeColor="background1"/>
                                        <w:sz w:val="80"/>
                                        <w:szCs w:val="80"/>
                                      </w:rPr>
                                      <w:alias w:val="Title"/>
                                      <w:id w:val="1029769061"/>
                                      <w:dataBinding w:prefixMappings="xmlns:ns0='http://schemas.openxmlformats.org/package/2006/metadata/core-properties' xmlns:ns1='http://purl.org/dc/elements/1.1/'" w:xpath="/ns0:coreProperties[1]/ns1:title[1]" w:storeItemID="{6C3C8BC8-F283-45AE-878A-BAB7291924A1}"/>
                                      <w:text/>
                                    </w:sdtPr>
                                    <w:sdtContent>
                                      <w:p w14:paraId="2D724FBC" w14:textId="7F71E39D" w:rsidR="002B00AE" w:rsidRPr="008D4C22" w:rsidRDefault="002B00AE" w:rsidP="008D4C22">
                                        <w:pPr>
                                          <w:pStyle w:val="NoSpacing"/>
                                          <w:rPr>
                                            <w:rFonts w:ascii="Cambria" w:hAnsi="Cambria"/>
                                            <w:color w:val="FFFFFF" w:themeColor="background1"/>
                                            <w:sz w:val="80"/>
                                            <w:szCs w:val="80"/>
                                          </w:rPr>
                                        </w:pPr>
                                        <w:r>
                                          <w:rPr>
                                            <w:rFonts w:ascii="Cambria" w:hAnsi="Cambria"/>
                                            <w:color w:val="FFFFFF" w:themeColor="background1"/>
                                            <w:sz w:val="80"/>
                                            <w:szCs w:val="80"/>
                                          </w:rPr>
                                          <w:t>Software Test Specification (STS)</w:t>
                                        </w:r>
                                      </w:p>
                                    </w:sdtContent>
                                  </w:sdt>
                                  <w:sdt>
                                    <w:sdtPr>
                                      <w:rPr>
                                        <w:color w:val="FFFFFF" w:themeColor="background1"/>
                                        <w:sz w:val="40"/>
                                        <w:szCs w:val="40"/>
                                      </w:rPr>
                                      <w:alias w:val="Subtitle"/>
                                      <w:id w:val="-367301792"/>
                                      <w:dataBinding w:prefixMappings="xmlns:ns0='http://schemas.openxmlformats.org/package/2006/metadata/core-properties' xmlns:ns1='http://purl.org/dc/elements/1.1/'" w:xpath="/ns0:coreProperties[1]/ns1:subject[1]" w:storeItemID="{6C3C8BC8-F283-45AE-878A-BAB7291924A1}"/>
                                      <w:text/>
                                    </w:sdtPr>
                                    <w:sdtContent>
                                      <w:p w14:paraId="1569AA74" w14:textId="6BB451F6" w:rsidR="002B00AE" w:rsidRDefault="002B00AE" w:rsidP="008D4C22">
                                        <w:pPr>
                                          <w:pStyle w:val="NoSpacing"/>
                                          <w:rPr>
                                            <w:color w:val="FFFFFF" w:themeColor="background1"/>
                                            <w:sz w:val="40"/>
                                            <w:szCs w:val="40"/>
                                          </w:rPr>
                                        </w:pPr>
                                        <w:r>
                                          <w:rPr>
                                            <w:color w:val="FFFFFF" w:themeColor="background1"/>
                                            <w:sz w:val="40"/>
                                            <w:szCs w:val="40"/>
                                          </w:rPr>
                                          <w:t>Version 1.0</w:t>
                                        </w:r>
                                      </w:p>
                                    </w:sdtContent>
                                  </w:sdt>
                                  <w:p w14:paraId="11BCDEBD" w14:textId="77777777" w:rsidR="002B00AE" w:rsidRDefault="002B00AE" w:rsidP="008D4C22">
                                    <w:pPr>
                                      <w:pStyle w:val="NoSpacing"/>
                                      <w:rPr>
                                        <w:color w:val="FFFFFF" w:themeColor="background1"/>
                                      </w:rPr>
                                    </w:pPr>
                                  </w:p>
                                  <w:sdt>
                                    <w:sdtPr>
                                      <w:rPr>
                                        <w:color w:val="FFFFFF" w:themeColor="background1"/>
                                      </w:rPr>
                                      <w:alias w:val="Abstract"/>
                                      <w:id w:val="-2078353163"/>
                                      <w:dataBinding w:prefixMappings="xmlns:ns0='http://schemas.microsoft.com/office/2006/coverPageProps'" w:xpath="/ns0:CoverPageProperties[1]/ns0:Abstract[1]" w:storeItemID="{55AF091B-3C7A-41E3-B477-F2FDAA23CFDA}"/>
                                      <w:text/>
                                    </w:sdtPr>
                                    <w:sdtContent>
                                      <w:p w14:paraId="15B9ADCA" w14:textId="0B05C6D4" w:rsidR="002B00AE" w:rsidRDefault="002B00AE" w:rsidP="008D4C22">
                                        <w:pPr>
                                          <w:pStyle w:val="NoSpacing"/>
                                          <w:rPr>
                                            <w:color w:val="FFFFFF" w:themeColor="background1"/>
                                          </w:rPr>
                                        </w:pPr>
                                        <w:r>
                                          <w:rPr>
                                            <w:color w:val="FFFFFF" w:themeColor="background1"/>
                                          </w:rPr>
                                          <w:t>CMIS 495</w:t>
                                        </w:r>
                                      </w:p>
                                    </w:sdtContent>
                                  </w:sdt>
                                  <w:p w14:paraId="0F4CC98B" w14:textId="77777777" w:rsidR="002B00AE" w:rsidRDefault="002B00AE" w:rsidP="008D4C22">
                                    <w:pPr>
                                      <w:pStyle w:val="NoSpacing"/>
                                      <w:rPr>
                                        <w:color w:val="FFFFFF" w:themeColor="background1"/>
                                      </w:rPr>
                                    </w:pPr>
                                  </w:p>
                                  <w:p w14:paraId="605DF8A5" w14:textId="77777777" w:rsidR="002B00AE" w:rsidRDefault="002B00AE" w:rsidP="00A73726">
                                    <w:pPr>
                                      <w:pStyle w:val="NoSpacing"/>
                                      <w:rPr>
                                        <w:color w:val="FFFFFF" w:themeColor="background1"/>
                                      </w:rPr>
                                    </w:pPr>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grpSp>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7" style="position:absolute;margin-left:7pt;margin-top:20.5pt;width:579.8pt;height:750.8pt;z-index:251659264;mso-position-horizontal-relative:page;mso-position-vertical-relative:page" coordorigin="316,406" coordsize="11608,1502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" o:allowincell="f">
                    <v:group id="Group 3" o:spid="_x0000_s1028" style="position:absolute;left:316;top:406;width:11608;height:15028" coordorigin="321,406" coordsize="11600,150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MyarP8UAAADbAAAA&#10;DwAAAAAAAAAAAAAAAACpAgAAZHJzL2Rvd25yZXYueG1sUEsFBgAAAAAEAAQA+gAAAJsDAAAAAA==&#10;">
                      <v:rect id="Rectangle 4" o:spid="_x0000_s1029" alt="Zig zag" style="position:absolute;left:339;top:406;width:11582;height:150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rSQgwwAA&#10;ANsAAAAPAAAAZHJzL2Rvd25yZXYueG1sRI9Pa8JAFMTvBb/D8oTe6sYcgqSuIqKix2h7yO2Rffmj&#10;2bcxu8b023cLQo/DzPyGWa5H04qBetdYVjCfRSCIC6sbrhR8XfYfCxDOI2tsLZOCH3KwXk3elphq&#10;++SMhrOvRICwS1FB7X2XSumKmgy6me2Ig1fa3qAPsq+k7vEZ4KaVcRQl0mDDYaHGjrY1FbfzwyjY&#10;He7lkJl8Ueb5/Xs47Ux2TWKl3qfj5hOEp9H/h1/to1YQJ/D3JfwAuf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2rSQgwwAAANsAAAAPAAAAAAAAAAAAAAAAAJcCAABkcnMvZG93&#10;bnJldi54bWxQSwUGAAAAAAQABAD1AAAAhwMAAAAA&#10;" fillcolor="#f1efe6 [2579]" strokecolor="white" strokeweight="1pt">
                        <v:fill color2="#575131 [963]" rotate="t" focusposition=".5,.5" focussize="" focus="100%" type="gradientRadial"/>
                      </v:rect>
                      <v:rect id="Rectangle 5" o:spid="_x0000_s1030" style="position:absolute;left:3446;top:406;width:8475;height:1458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Hm0iwgAA&#10;ANsAAAAPAAAAZHJzL2Rvd25yZXYueG1sRI9Pi8IwFMTvgt8hPGFvmuphla5RllLBw16sBa+P5vUP&#10;27x0m2i7fnojCB6HmfkNs92PphU36l1jWcFyEYEgLqxuuFKQnw/zDQjnkTW2lknBPznY76aTLcba&#10;DnyiW+YrESDsYlRQe9/FUrqiJoNuYTvi4JW2N+iD7CupexwC3LRyFUWf0mDDYaHGjpKait/sahT8&#10;ZDKiJNtgPugyT/mSl/e/VKmP2fj9BcLT6N/hV/uoFazW8PwSfoDcPQ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AebSLCAAAA2wAAAA8AAAAAAAAAAAAAAAAAlwIAAGRycy9kb3du&#10;cmV2LnhtbFBLBQYAAAAABAAEAPUAAACGAwAAAAA=&#10;" fillcolor="gray [1629]" strokecolor="white [3212]" strokeweight="1pt">
                        <v:shadow color="#d8d8d8" opacity="1" mv:blur="0" offset="3pt,3pt"/>
                        <v:textbox inset="18pt,108pt,36pt">
                          <w:txbxContent>
                            <w:sdt>
                              <w:sdtPr>
                                <w:rPr>
                                  <w:rFonts w:ascii="Cambria" w:hAnsi="Cambria"/>
                                  <w:color w:val="FFFFFF" w:themeColor="background1"/>
                                  <w:sz w:val="80"/>
                                  <w:szCs w:val="80"/>
                                </w:rPr>
                                <w:alias w:val="Title"/>
                                <w:id w:val="1029769061"/>
                                <w:dataBinding w:prefixMappings="xmlns:ns0='http://schemas.openxmlformats.org/package/2006/metadata/core-properties' xmlns:ns1='http://purl.org/dc/elements/1.1/'" w:xpath="/ns0:coreProperties[1]/ns1:title[1]" w:storeItemID="{6C3C8BC8-F283-45AE-878A-BAB7291924A1}"/>
                                <w:text/>
                              </w:sdtPr>
                              <w:sdtContent>
                                <w:p w14:paraId="2D724FBC" w14:textId="7F71E39D" w:rsidR="002B00AE" w:rsidRPr="008D4C22" w:rsidRDefault="002B00AE" w:rsidP="008D4C22">
                                  <w:pPr>
                                    <w:pStyle w:val="NoSpacing"/>
                                    <w:rPr>
                                      <w:rFonts w:ascii="Cambria" w:hAnsi="Cambria"/>
                                      <w:color w:val="FFFFFF" w:themeColor="background1"/>
                                      <w:sz w:val="80"/>
                                      <w:szCs w:val="80"/>
                                    </w:rPr>
                                  </w:pPr>
                                  <w:r>
                                    <w:rPr>
                                      <w:rFonts w:ascii="Cambria" w:hAnsi="Cambria"/>
                                      <w:color w:val="FFFFFF" w:themeColor="background1"/>
                                      <w:sz w:val="80"/>
                                      <w:szCs w:val="80"/>
                                    </w:rPr>
                                    <w:t>Software Test Specification (STS)</w:t>
                                  </w:r>
                                </w:p>
                              </w:sdtContent>
                            </w:sdt>
                            <w:sdt>
                              <w:sdtPr>
                                <w:rPr>
                                  <w:color w:val="FFFFFF" w:themeColor="background1"/>
                                  <w:sz w:val="40"/>
                                  <w:szCs w:val="40"/>
                                </w:rPr>
                                <w:alias w:val="Subtitle"/>
                                <w:id w:val="-367301792"/>
                                <w:dataBinding w:prefixMappings="xmlns:ns0='http://schemas.openxmlformats.org/package/2006/metadata/core-properties' xmlns:ns1='http://purl.org/dc/elements/1.1/'" w:xpath="/ns0:coreProperties[1]/ns1:subject[1]" w:storeItemID="{6C3C8BC8-F283-45AE-878A-BAB7291924A1}"/>
                                <w:text/>
                              </w:sdtPr>
                              <w:sdtContent>
                                <w:p w14:paraId="1569AA74" w14:textId="6BB451F6" w:rsidR="002B00AE" w:rsidRDefault="002B00AE" w:rsidP="008D4C22">
                                  <w:pPr>
                                    <w:pStyle w:val="NoSpacing"/>
                                    <w:rPr>
                                      <w:color w:val="FFFFFF" w:themeColor="background1"/>
                                      <w:sz w:val="40"/>
                                      <w:szCs w:val="40"/>
                                    </w:rPr>
                                  </w:pPr>
                                  <w:r>
                                    <w:rPr>
                                      <w:color w:val="FFFFFF" w:themeColor="background1"/>
                                      <w:sz w:val="40"/>
                                      <w:szCs w:val="40"/>
                                    </w:rPr>
                                    <w:t>Version 1.0</w:t>
                                  </w:r>
                                </w:p>
                              </w:sdtContent>
                            </w:sdt>
                            <w:p w14:paraId="11BCDEBD" w14:textId="77777777" w:rsidR="002B00AE" w:rsidRDefault="002B00AE" w:rsidP="008D4C22">
                              <w:pPr>
                                <w:pStyle w:val="NoSpacing"/>
                                <w:rPr>
                                  <w:color w:val="FFFFFF" w:themeColor="background1"/>
                                </w:rPr>
                              </w:pPr>
                            </w:p>
                            <w:sdt>
                              <w:sdtPr>
                                <w:rPr>
                                  <w:color w:val="FFFFFF" w:themeColor="background1"/>
                                </w:rPr>
                                <w:alias w:val="Abstract"/>
                                <w:id w:val="-2078353163"/>
                                <w:dataBinding w:prefixMappings="xmlns:ns0='http://schemas.microsoft.com/office/2006/coverPageProps'" w:xpath="/ns0:CoverPageProperties[1]/ns0:Abstract[1]" w:storeItemID="{55AF091B-3C7A-41E3-B477-F2FDAA23CFDA}"/>
                                <w:text/>
                              </w:sdtPr>
                              <w:sdtContent>
                                <w:p w14:paraId="15B9ADCA" w14:textId="0B05C6D4" w:rsidR="002B00AE" w:rsidRDefault="002B00AE" w:rsidP="008D4C22">
                                  <w:pPr>
                                    <w:pStyle w:val="NoSpacing"/>
                                    <w:rPr>
                                      <w:color w:val="FFFFFF" w:themeColor="background1"/>
                                    </w:rPr>
                                  </w:pPr>
                                  <w:r>
                                    <w:rPr>
                                      <w:color w:val="FFFFFF" w:themeColor="background1"/>
                                    </w:rPr>
                                    <w:t>CMIS 495</w:t>
                                  </w:r>
                                </w:p>
                              </w:sdtContent>
                            </w:sdt>
                            <w:p w14:paraId="0F4CC98B" w14:textId="77777777" w:rsidR="002B00AE" w:rsidRDefault="002B00AE" w:rsidP="008D4C22">
                              <w:pPr>
                                <w:pStyle w:val="NoSpacing"/>
                                <w:rPr>
                                  <w:color w:val="FFFFFF" w:themeColor="background1"/>
                                </w:rPr>
                              </w:pPr>
                            </w:p>
                            <w:p w14:paraId="605DF8A5" w14:textId="77777777" w:rsidR="002B00AE" w:rsidRDefault="002B00AE" w:rsidP="00A73726">
                              <w:pPr>
                                <w:pStyle w:val="NoSpacing"/>
                                <w:rPr>
                                  <w:color w:val="FFFFFF" w:themeColor="background1"/>
                                </w:rPr>
                              </w:pPr>
                            </w:p>
                          </w:txbxContent>
                        </v:textbox>
                      </v:rect>
                      <v:group id="Group 6" o:spid="_x0000_s1031" style="position:absolute;left:321;top:3423;width:3126;height:6068" coordorigin="654,3599" coordsize="2880,576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3ScEocIAAADbAAAADwAA&#10;AAAAAAAAAAAAAACpAgAAZHJzL2Rvd25yZXYueG1sUEsFBgAAAAAEAAQA+gAAAJgDAAAAAA==&#10;">
                        <v:rect id="Rectangle 7" o:spid="_x0000_s1032" style="position:absolute;left:2094;top:647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9bb/wgAA&#10;ANsAAAAPAAAAZHJzL2Rvd25yZXYueG1sRI9Bi8IwFITvwv6H8ARvmqqwuNUouqJ4E+tSr4/m2Rab&#10;l9LEWvfXm4UFj8PMfMMsVp2pREuNKy0rGI8iEMSZ1SXnCn7Ou+EMhPPIGivLpOBJDlbLj94CY20f&#10;fKI28bkIEHYxKii8r2MpXVaQQTeyNXHwrrYx6INscqkbfAS4qeQkij6lwZLDQoE1fReU3ZK7UZBs&#10;ULfm9nu5b3eHDU/T1O6Pe6UG/W49B+Gp8+/wf/ugFUy+4O9L+AFy+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v1tv/CAAAA2wAAAA8AAAAAAAAAAAAAAAAAlwIAAGRycy9kb3du&#10;cmV2LnhtbFBLBQYAAAAABAAEAPUAAACGAwAAAAA=&#10;" fillcolor="#95b3d7 [1940]" strokecolor="white [3212]" strokeweight="1pt">
                          <v:fill opacity="52428f"/>
                          <v:shadow color="#d8d8d8" opacity="1" mv:blur="0" offset="3pt,3pt"/>
                        </v:rect>
                        <v:rect id="Rectangle 8" o:spid="_x0000_s1033" style="position:absolute;left:2094;top:503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3LxqvAAA&#10;ANsAAAAPAAAAZHJzL2Rvd25yZXYueG1sRE9LCsIwEN0L3iGM4E5TFUSqUUQQBAXxc4ChGdtiMylN&#10;tLGnNwvB5eP9V5tgKvGmxpWWFUzGCQjizOqScwX32360AOE8ssbKMin4kIPNut9bYaptyxd6X30u&#10;Ygi7FBUU3teplC4ryKAb25o4cg/bGPQRNrnUDbYx3FRymiRzabDk2FBgTbuCsuf1ZRRUp8+jPSd0&#10;CEHnW57UnT92nVLDQdguQXgK/i/+uQ9awSyuj1/iD5DrL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PcvGq8AAAA2wAAAA8AAAAAAAAAAAAAAAAAlwIAAGRycy9kb3ducmV2Lnht&#10;bFBLBQYAAAAABAAEAPUAAACAAwAAAAA=&#10;" fillcolor="#b8cce4 [1300]" strokecolor="white [3212]" strokeweight="1pt">
                          <v:fill opacity="32896f"/>
                          <v:shadow color="#d8d8d8" opacity="1" mv:blur="0" offset="3pt,3pt"/>
                        </v:rect>
                        <v:rect id="Rectangle 9" o:spid="_x0000_s1034" style="position:absolute;left:654;top:503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WiwkwQAA&#10;ANsAAAAPAAAAZHJzL2Rvd25yZXYueG1sRI9Bi8IwFITvgv8hPMGbpiqIdI2yKoo3sYp7fTRv22Lz&#10;UppYq7/eCILHYWa+YebL1pSiodoVlhWMhhEI4tTqgjMF59N2MAPhPLLG0jIpeJCD5aLbmWOs7Z2P&#10;1CQ+EwHCLkYFufdVLKVLczLohrYiDt6/rQ36IOtM6hrvAW5KOY6iqTRYcFjIsaJ1Tuk1uRkFyQp1&#10;Y67Pv9tmu1/x5HKxu8NOqX6v/f0B4an13/CnvdcKJiN4fwk/QC5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FosJMEAAADbAAAADwAAAAAAAAAAAAAAAACXAgAAZHJzL2Rvd25y&#10;ZXYueG1sUEsFBgAAAAAEAAQA9QAAAIUDAAAAAA==&#10;" fillcolor="#95b3d7 [1940]" strokecolor="white [3212]" strokeweight="1pt">
                          <v:fill opacity="52428f"/>
                          <v:shadow color="#d8d8d8" opacity="1" mv:blur="0" offset="3pt,3pt"/>
                        </v:rect>
                        <v:rect id="Rectangle 10" o:spid="_x0000_s1035" style="position:absolute;left:654;top:359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Of6nwgAA&#10;ANwAAAAPAAAAZHJzL2Rvd25yZXYueG1sRI/RisIwFETfF/yHcAXf1lRlF6nGUoQFQWFZ9QMuzbUt&#10;NjelydrYrzeC4OMwM2eYdRZMI27Uudqygtk0AUFcWF1zqeB8+vlcgnAeWWNjmRTcyUG2GX2sMdW2&#10;5z+6HX0pIoRdigoq79tUSldUZNBNbUscvYvtDPoou1LqDvsIN42cJ8m3NFhzXKiwpW1FxfX4bxQ0&#10;h/ul/01oF4Iuc561g98Pg1KTcchXIDwF/w6/2jutYPE1h+eZeATk5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E5/qfCAAAA3AAAAA8AAAAAAAAAAAAAAAAAlwIAAGRycy9kb3du&#10;cmV2LnhtbFBLBQYAAAAABAAEAPUAAACGAwAAAAA=&#10;" fillcolor="#b8cce4 [1300]" strokecolor="white [3212]" strokeweight="1pt">
                          <v:fill opacity="32896f"/>
                          <v:shadow color="#d8d8d8" opacity="1" mv:blur="0" offset="3pt,3pt"/>
                        </v:rect>
                        <v:rect id="Rectangle 11" o:spid="_x0000_s1036" style="position:absolute;left:654;top:647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dVs8wgAA&#10;ANwAAAAPAAAAZHJzL2Rvd25yZXYueG1sRI/RisIwFETfF/yHcAXf1lRFkWpaRFgQFER3P+DSXNti&#10;c1OarI39eiMs7OMwM2eYbR5MIx7Uudqygtk0AUFcWF1zqeDn++tzDcJ5ZI2NZVLwJAd5NvrYYqpt&#10;zxd6XH0pIoRdigoq79tUSldUZNBNbUscvZvtDPoou1LqDvsIN42cJ8lKGqw5LlTY0r6i4n79NQqa&#10;0/PWnxM6hKDLHc/awR+HQanJOOw2IDwF/x/+ax+0gsVyAe8z8QjI7A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51WzzCAAAA3AAAAA8AAAAAAAAAAAAAAAAAlwIAAGRycy9kb3du&#10;cmV2LnhtbFBLBQYAAAAABAAEAPUAAACGAwAAAAA=&#10;" fillcolor="#b8cce4 [1300]" strokecolor="white [3212]" strokeweight="1pt">
                          <v:fill opacity="32896f"/>
                          <v:shadow color="#d8d8d8" opacity="1" mv:blur="0" offset="3pt,3pt"/>
                        </v:rect>
                        <v:rect id="Rectangle 12" o:spid="_x0000_s1037" style="position:absolute;left:2094;top:791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nMNIxAAA&#10;ANwAAAAPAAAAZHJzL2Rvd25yZXYueG1sRI/BasMwEETvgf6D2EJuiZymDcWNEkwhYEih1OkHLNbG&#10;NrVWxlJs2V8fFQo9DjPzhtkfg2nFQL1rLCvYrBMQxKXVDVcKvi+n1SsI55E1tpZJwUQOjoeHxR5T&#10;bUf+oqHwlYgQdikqqL3vUildWZNBt7YdcfSutjfoo+wrqXscI9y08ilJdtJgw3Ghxo7eayp/iptR&#10;0H5M1/EzoTwEXWW86WZ/nmello8hewPhKfj/8F871wq2L8/weyYeAXm4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4ZzDSMQAAADcAAAADwAAAAAAAAAAAAAAAACXAgAAZHJzL2Rv&#10;d25yZXYueG1sUEsFBgAAAAAEAAQA9QAAAIgDAAAAAA==&#10;" fillcolor="#b8cce4 [1300]" strokecolor="white [3212]" strokeweight="1pt">
                          <v:fill opacity="32896f"/>
                          <v:shadow color="#d8d8d8" opacity="1" mv:blur="0" offset="3pt,3pt"/>
                        </v:rect>
                      </v:group>
                    </v:group>
                    <v:group id="Group 15" o:spid="_x0000_s1038" style="position:absolute;left:10833;top:14380;width:782;height:760;flip:x y" coordorigin="8754,11945" coordsize="2880,28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ld1EfGAAAA3AAA&#10;AA8AAAAAAAAAAAAAAAAAqQIAAGRycy9kb3ducmV2LnhtbFBLBQYAAAAABAAEAPoAAACcAwAAAAA=&#10;">
                      <v:rect id="Rectangle 16" o:spid="_x0000_s1039" style="position:absolute;left:10194;top:11945;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c/7AwQAA&#10;ANwAAAAPAAAAZHJzL2Rvd25yZXYueG1sRE/Pa8IwFL4P/B/CG3ib6RSddkYRxelFWKuHHR/Nsy02&#10;LyXJbP3vl8PA48f3e7nuTSPu5HxtWcH7KAFBXFhdc6ngct6/zUH4gKyxsUwKHuRhvRq8LDHVtuOM&#10;7nkoRQxhn6KCKoQ2ldIXFRn0I9sSR+5qncEQoSuldtjFcNPIcZLMpMGaY0OFLW0rKm75r1Hgv763&#10;3QEz++HaU77Y/5z4sAtKDV/7zSeIQH14iv/dR61gMo1r45l4BOTq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cHP+wMEAAADcAAAADwAAAAAAAAAAAAAAAACXAgAAZHJzL2Rvd25y&#10;ZXYueG1sUEsFBgAAAAAEAAQA9QAAAIUDAAAAAA==&#10;" fillcolor="#bfbfbf [2412]" strokecolor="white [3212]" strokeweight="1pt">
                        <v:fill opacity="32896f"/>
                        <v:shadow color="#d8d8d8" opacity="1" mv:blur="0" offset="3pt,3pt"/>
                      </v:rect>
                      <v:rect id="Rectangle 17" o:spid="_x0000_s1040" style="position:absolute;left:10194;top:13364;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bmXxQAA&#10;ANwAAAAPAAAAZHJzL2Rvd25yZXYueG1sRI9bi8IwFITfhf0P4SzsS9HUyxatRpGFXRSf1sv7oTm2&#10;xeakJFG7/34jCD4OM/MNs1h1phE3cr62rGA4SEEQF1bXXCo4Hr77UxA+IGtsLJOCP/KwWr71Fphr&#10;e+dfuu1DKSKEfY4KqhDaXEpfVGTQD2xLHL2zdQZDlK6U2uE9wk0jR2maSYM1x4UKW/qqqLjsr0ZB&#10;Mjwll+w6Ge9+kq0bZdJP1o1X6uO9W89BBOrCK/xsb7SC8ecMHmfiEZDL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cpuZfFAAAA3AAAAA8AAAAAAAAAAAAAAAAAlwIAAGRycy9k&#10;b3ducmV2LnhtbFBLBQYAAAAABAAEAPUAAACJAwAAAAA=&#10;" fillcolor="#c0504d [3205]" strokecolor="white [3212]" strokeweight="1pt">
                        <v:shadow color="#d8d8d8" opacity="1" mv:blur="0" offset="3pt,3pt"/>
                      </v:rect>
                      <v:rect id="Rectangle 18" o:spid="_x0000_s1041" style="position:absolute;left:8754;top:13364;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aTh7wgAA&#10;ANwAAAAPAAAAZHJzL2Rvd25yZXYueG1sRE/Pa8IwFL4L+x/CG+xm021Qt2qU4XD1IthuB4+P5q0t&#10;a15Kktn635uD4PHj+73aTKYXZ3K+s6zgOUlBENdWd9wo+Pnezd9A+ICssbdMCi7kYbN+mK0w13bk&#10;ks5VaEQMYZ+jgjaEIZfS1y0Z9IkdiCP3a53BEKFrpHY4xnDTy5c0zaTBjmNDiwNtW6r/qn+jwH8d&#10;t2OBpV244VC9704HLj6DUk+P08cSRKAp3MU3914reM3i/HgmHgG5v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BpOHvCAAAA3AAAAA8AAAAAAAAAAAAAAAAAlwIAAGRycy9kb3du&#10;cmV2LnhtbFBLBQYAAAAABAAEAPUAAACGAwAAAAA=&#10;" fillcolor="#bfbfbf [2412]" strokecolor="white [3212]" strokeweight="1pt">
                        <v:fill opacity="32896f"/>
                        <v:shadow color="#d8d8d8" opacity="1" mv:blur="0" offset="3pt,3pt"/>
                      </v:rect>
                    </v:group>
                    <w10:wrap anchorx="page" anchory="page"/>
                  </v:group>
                </w:pict>
              </mc:Fallback>
            </mc:AlternateContent>
          </w:r>
        </w:p>
        <w:p w14:paraId="4EA666F6" w14:textId="1D5A1B54" w:rsidR="00A73726" w:rsidRDefault="00A73726" w:rsidP="00A73726"/>
        <w:p w14:paraId="5ED0319B" w14:textId="108A71D2" w:rsidR="00A73726" w:rsidRDefault="00B61FCF" w:rsidP="00A73726">
          <w:pPr>
            <w:sectPr w:rsidR="00A73726" w:rsidSect="007C2DAE">
              <w:footerReference w:type="even" r:id="rId10"/>
              <w:footerReference w:type="default" r:id="rId11"/>
              <w:pgSz w:w="12240" w:h="15840"/>
              <w:pgMar w:top="1440" w:right="1800" w:bottom="1440" w:left="1800" w:header="720" w:footer="720" w:gutter="0"/>
              <w:pgNumType w:start="1"/>
              <w:cols w:space="720"/>
              <w:titlePg/>
              <w:docGrid w:linePitch="360"/>
            </w:sectPr>
          </w:pPr>
          <w:r>
            <w:rPr>
              <w:noProof/>
            </w:rPr>
            <mc:AlternateContent>
              <mc:Choice Requires="wps">
                <w:drawing>
                  <wp:anchor distT="0" distB="0" distL="114300" distR="114300" simplePos="0" relativeHeight="251666432" behindDoc="0" locked="0" layoutInCell="1" allowOverlap="1" wp14:anchorId="322F34A0" wp14:editId="22F0E9B5">
                    <wp:simplePos x="0" y="0"/>
                    <wp:positionH relativeFrom="column">
                      <wp:posOffset>1143000</wp:posOffset>
                    </wp:positionH>
                    <wp:positionV relativeFrom="paragraph">
                      <wp:posOffset>7101205</wp:posOffset>
                    </wp:positionV>
                    <wp:extent cx="4048125" cy="751840"/>
                    <wp:effectExtent l="0" t="0" r="0" b="0"/>
                    <wp:wrapNone/>
                    <wp:docPr id="18" name="Text Box 2"/>
                    <wp:cNvGraphicFramePr/>
                    <a:graphic xmlns:a="http://schemas.openxmlformats.org/drawingml/2006/main">
                      <a:graphicData uri="http://schemas.microsoft.com/office/word/2010/wordprocessingShape">
                        <wps:wsp>
                          <wps:cNvSpPr txBox="1"/>
                          <wps:spPr>
                            <a:xfrm>
                              <a:off x="0" y="0"/>
                              <a:ext cx="4048125" cy="751840"/>
                            </a:xfrm>
                            <a:prstGeom prst="rect">
                              <a:avLst/>
                            </a:prstGeom>
                          </wps:spPr>
                          <wps:txbx>
                            <w:txbxContent>
                              <w:p w14:paraId="06EB7A64" w14:textId="77777777" w:rsidR="002B00AE" w:rsidRPr="004B75C4" w:rsidRDefault="002B00AE" w:rsidP="00B61FCF">
                                <w:pPr>
                                  <w:pStyle w:val="FrameContents"/>
                                  <w:rPr>
                                    <w:color w:val="FFFFFF" w:themeColor="background1"/>
                                  </w:rPr>
                                </w:pPr>
                                <w:r w:rsidRPr="004B75C4">
                                  <w:rPr>
                                    <w:rFonts w:ascii="Times New Roman" w:hAnsi="Times New Roman" w:cs="Times New Roman"/>
                                    <w:color w:val="FFFFFF" w:themeColor="background1"/>
                                    <w:sz w:val="24"/>
                                  </w:rPr>
                                  <w:t>Andrew Bernier, Jason Foley, Brett Fry, John Livingston, Christopher Overby, Ina-Marie Sanabria, Charles Schultz</w:t>
                                </w:r>
                              </w:p>
                              <w:p w14:paraId="12C301CF" w14:textId="77777777" w:rsidR="002B00AE" w:rsidRPr="004B75C4" w:rsidRDefault="002B00AE" w:rsidP="00B61FCF">
                                <w:pPr>
                                  <w:pStyle w:val="FrameContents"/>
                                  <w:rPr>
                                    <w:color w:val="FFFFFF" w:themeColor="background1"/>
                                  </w:rPr>
                                </w:pPr>
                                <w:r w:rsidRPr="004B75C4">
                                  <w:rPr>
                                    <w:rFonts w:ascii="Times New Roman" w:hAnsi="Times New Roman" w:cs="Times New Roman"/>
                                    <w:b/>
                                    <w:color w:val="FFFFFF" w:themeColor="background1"/>
                                    <w:sz w:val="24"/>
                                  </w:rPr>
                                  <w:t>University of Maryland University College</w:t>
                                </w:r>
                              </w:p>
                            </w:txbxContent>
                          </wps:txbx>
                          <wps:bodyPr lIns="91440" tIns="45720" rIns="91440" bIns="45720" anchor="t">
                            <a:noAutofit/>
                          </wps:bodyPr>
                        </wps:wsp>
                      </a:graphicData>
                    </a:graphic>
                  </wp:anchor>
                </w:drawing>
              </mc:Choice>
              <mc:Fallback>
                <w:pict>
                  <v:shape id="Text Box 2" o:spid="_x0000_s1042" type="#_x0000_t202" style="position:absolute;margin-left:90pt;margin-top:559.15pt;width:318.75pt;height:59.2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" filled="f" stroked="f">
                    <v:textbox>
                      <w:txbxContent>
                        <w:p w14:paraId="06EB7A64" w14:textId="77777777" w:rsidR="002B00AE" w:rsidRPr="004B75C4" w:rsidRDefault="002B00AE" w:rsidP="00B61FCF">
                          <w:pPr>
                            <w:pStyle w:val="FrameContents"/>
                            <w:rPr>
                              <w:color w:val="FFFFFF" w:themeColor="background1"/>
                            </w:rPr>
                          </w:pPr>
                          <w:r w:rsidRPr="004B75C4">
                            <w:rPr>
                              <w:rFonts w:ascii="Times New Roman" w:hAnsi="Times New Roman" w:cs="Times New Roman"/>
                              <w:color w:val="FFFFFF" w:themeColor="background1"/>
                              <w:sz w:val="24"/>
                            </w:rPr>
                            <w:t>Andrew Bernier, Jason Foley, Brett Fry, John Livingston, Christopher Overby, Ina-Marie Sanabria, Charles Schultz</w:t>
                          </w:r>
                        </w:p>
                        <w:p w14:paraId="12C301CF" w14:textId="77777777" w:rsidR="002B00AE" w:rsidRPr="004B75C4" w:rsidRDefault="002B00AE" w:rsidP="00B61FCF">
                          <w:pPr>
                            <w:pStyle w:val="FrameContents"/>
                            <w:rPr>
                              <w:color w:val="FFFFFF" w:themeColor="background1"/>
                            </w:rPr>
                          </w:pPr>
                          <w:r w:rsidRPr="004B75C4">
                            <w:rPr>
                              <w:rFonts w:ascii="Times New Roman" w:hAnsi="Times New Roman" w:cs="Times New Roman"/>
                              <w:b/>
                              <w:color w:val="FFFFFF" w:themeColor="background1"/>
                              <w:sz w:val="24"/>
                            </w:rPr>
                            <w:t>University of Maryland University College</w:t>
                          </w:r>
                        </w:p>
                      </w:txbxContent>
                    </v:textbox>
                  </v:shape>
                </w:pict>
              </mc:Fallback>
            </mc:AlternateContent>
          </w:r>
          <w:r w:rsidR="00A73726">
            <w:br w:type="page"/>
          </w:r>
        </w:p>
        <w:p w14:paraId="60C8C6C7" w14:textId="66D91CEE" w:rsidR="00A73726" w:rsidRDefault="008D4C22" w:rsidP="00A73726">
          <w:r>
            <w:rPr>
              <w:noProof/>
            </w:rPr>
            <w:lastRenderedPageBreak/>
            <mc:AlternateContent>
              <mc:Choice Requires="wps">
                <w:drawing>
                  <wp:anchor distT="0" distB="0" distL="114300" distR="114300" simplePos="0" relativeHeight="251663360" behindDoc="0" locked="0" layoutInCell="1" allowOverlap="1" wp14:anchorId="3237B52C" wp14:editId="20474B20">
                    <wp:simplePos x="0" y="0"/>
                    <wp:positionH relativeFrom="column">
                      <wp:posOffset>1190625</wp:posOffset>
                    </wp:positionH>
                    <wp:positionV relativeFrom="paragraph">
                      <wp:posOffset>-330835</wp:posOffset>
                    </wp:positionV>
                    <wp:extent cx="7105" cy="1382"/>
                    <wp:effectExtent l="0" t="0" r="0" b="0"/>
                    <wp:wrapThrough wrapText="bothSides">
                      <wp:wrapPolygon edited="0">
                        <wp:start x="0" y="0"/>
                        <wp:lineTo x="0" y="21600"/>
                        <wp:lineTo x="21600" y="21600"/>
                        <wp:lineTo x="21600" y="0"/>
                      </wp:wrapPolygon>
                    </wp:wrapThrough>
                    <wp:docPr id="1"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0" rIns="91440" bIns="0" anchor="b"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CF321CF" id="Rectangle 19" o:spid="_x0000_s1026" style="position:absolute;margin-left:93.75pt;margin-top:-26.05pt;width:.55pt;height:.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" filled="f" stroked="f">
                    <v:textbox inset=",0,,0"/>
                    <w10:wrap type="through"/>
                  </v:rect>
                </w:pict>
              </mc:Fallback>
            </mc:AlternateContent>
          </w:r>
        </w:p>
      </w:sdtContent>
    </w:sdt>
    <w:p w14:paraId="117EB137" w14:textId="77777777" w:rsidR="00A73726" w:rsidRDefault="00A73726" w:rsidP="00A73726">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A73726" w14:paraId="08E61DAB" w14:textId="77777777" w:rsidTr="00F36E9D">
        <w:tc>
          <w:tcPr>
            <w:tcW w:w="2304" w:type="dxa"/>
          </w:tcPr>
          <w:p w14:paraId="44613431" w14:textId="77777777" w:rsidR="00A73726" w:rsidRDefault="00A73726" w:rsidP="00F36E9D">
            <w:pPr>
              <w:pStyle w:val="Tabletext"/>
              <w:jc w:val="center"/>
              <w:rPr>
                <w:b/>
              </w:rPr>
            </w:pPr>
            <w:r>
              <w:rPr>
                <w:b/>
              </w:rPr>
              <w:t>Date</w:t>
            </w:r>
          </w:p>
        </w:tc>
        <w:tc>
          <w:tcPr>
            <w:tcW w:w="1152" w:type="dxa"/>
          </w:tcPr>
          <w:p w14:paraId="601C11E4" w14:textId="77777777" w:rsidR="00A73726" w:rsidRDefault="00A73726" w:rsidP="00F36E9D">
            <w:pPr>
              <w:pStyle w:val="Tabletext"/>
              <w:jc w:val="center"/>
              <w:rPr>
                <w:b/>
              </w:rPr>
            </w:pPr>
            <w:r>
              <w:rPr>
                <w:b/>
              </w:rPr>
              <w:t>Version</w:t>
            </w:r>
          </w:p>
        </w:tc>
        <w:tc>
          <w:tcPr>
            <w:tcW w:w="3744" w:type="dxa"/>
          </w:tcPr>
          <w:p w14:paraId="2FE74CB8" w14:textId="77777777" w:rsidR="00A73726" w:rsidRDefault="00A73726" w:rsidP="00F36E9D">
            <w:pPr>
              <w:pStyle w:val="Tabletext"/>
              <w:jc w:val="center"/>
              <w:rPr>
                <w:b/>
              </w:rPr>
            </w:pPr>
            <w:r>
              <w:rPr>
                <w:b/>
              </w:rPr>
              <w:t>Description</w:t>
            </w:r>
          </w:p>
        </w:tc>
        <w:tc>
          <w:tcPr>
            <w:tcW w:w="2304" w:type="dxa"/>
          </w:tcPr>
          <w:p w14:paraId="5776F01B" w14:textId="77777777" w:rsidR="00A73726" w:rsidRDefault="00A73726" w:rsidP="00F36E9D">
            <w:pPr>
              <w:pStyle w:val="Tabletext"/>
              <w:jc w:val="center"/>
              <w:rPr>
                <w:b/>
              </w:rPr>
            </w:pPr>
            <w:r>
              <w:rPr>
                <w:b/>
              </w:rPr>
              <w:t>Author</w:t>
            </w:r>
          </w:p>
        </w:tc>
      </w:tr>
      <w:tr w:rsidR="00A73726" w14:paraId="31D5DEAD" w14:textId="77777777" w:rsidTr="00F36E9D">
        <w:tc>
          <w:tcPr>
            <w:tcW w:w="2304" w:type="dxa"/>
          </w:tcPr>
          <w:p w14:paraId="7F0CE523" w14:textId="596CC318" w:rsidR="00A73726" w:rsidRDefault="00EF0B4F" w:rsidP="00F36E9D">
            <w:pPr>
              <w:pStyle w:val="Tabletext"/>
            </w:pPr>
            <w:r>
              <w:t>1</w:t>
            </w:r>
            <w:r w:rsidR="00A73726">
              <w:t>/21/201</w:t>
            </w:r>
            <w:r>
              <w:t>5</w:t>
            </w:r>
          </w:p>
        </w:tc>
        <w:tc>
          <w:tcPr>
            <w:tcW w:w="1152" w:type="dxa"/>
          </w:tcPr>
          <w:p w14:paraId="2CBF5C83" w14:textId="77777777" w:rsidR="00A73726" w:rsidRDefault="00A73726" w:rsidP="00F36E9D">
            <w:pPr>
              <w:pStyle w:val="Tabletext"/>
            </w:pPr>
            <w:r>
              <w:t>1.0</w:t>
            </w:r>
          </w:p>
        </w:tc>
        <w:tc>
          <w:tcPr>
            <w:tcW w:w="3744" w:type="dxa"/>
          </w:tcPr>
          <w:p w14:paraId="444CDD8A" w14:textId="77777777" w:rsidR="00A73726" w:rsidRDefault="00A73726" w:rsidP="00F36E9D">
            <w:pPr>
              <w:pStyle w:val="Tabletext"/>
              <w:jc w:val="center"/>
            </w:pPr>
            <w:r>
              <w:t>STS 1.0</w:t>
            </w:r>
          </w:p>
        </w:tc>
        <w:tc>
          <w:tcPr>
            <w:tcW w:w="2304" w:type="dxa"/>
          </w:tcPr>
          <w:p w14:paraId="53DBC9B4" w14:textId="6246AEE4" w:rsidR="00A73726" w:rsidRDefault="00A73726" w:rsidP="00F36E9D">
            <w:pPr>
              <w:pStyle w:val="Tabletext"/>
              <w:jc w:val="center"/>
            </w:pPr>
            <w:r>
              <w:t xml:space="preserve">Group </w:t>
            </w:r>
            <w:r w:rsidR="00EF0B4F">
              <w:t>D</w:t>
            </w:r>
          </w:p>
        </w:tc>
      </w:tr>
      <w:tr w:rsidR="00A73726" w14:paraId="3EDB5B9F" w14:textId="77777777" w:rsidTr="00F36E9D">
        <w:tc>
          <w:tcPr>
            <w:tcW w:w="2304" w:type="dxa"/>
          </w:tcPr>
          <w:p w14:paraId="74CC55FB" w14:textId="77777777" w:rsidR="00A73726" w:rsidRDefault="00A73726" w:rsidP="00F36E9D">
            <w:pPr>
              <w:pStyle w:val="Tabletext"/>
            </w:pPr>
          </w:p>
        </w:tc>
        <w:tc>
          <w:tcPr>
            <w:tcW w:w="1152" w:type="dxa"/>
          </w:tcPr>
          <w:p w14:paraId="5E0B74CB" w14:textId="77777777" w:rsidR="00A73726" w:rsidRDefault="00A73726" w:rsidP="00F36E9D">
            <w:pPr>
              <w:pStyle w:val="Tabletext"/>
            </w:pPr>
          </w:p>
        </w:tc>
        <w:tc>
          <w:tcPr>
            <w:tcW w:w="3744" w:type="dxa"/>
          </w:tcPr>
          <w:p w14:paraId="788C7E43" w14:textId="77777777" w:rsidR="00A73726" w:rsidRDefault="00A73726" w:rsidP="00F36E9D">
            <w:pPr>
              <w:pStyle w:val="Tabletext"/>
              <w:jc w:val="center"/>
            </w:pPr>
          </w:p>
        </w:tc>
        <w:tc>
          <w:tcPr>
            <w:tcW w:w="2304" w:type="dxa"/>
          </w:tcPr>
          <w:p w14:paraId="40D4CD78" w14:textId="77777777" w:rsidR="00A73726" w:rsidRDefault="00A73726" w:rsidP="00F36E9D">
            <w:pPr>
              <w:pStyle w:val="Tabletext"/>
              <w:jc w:val="center"/>
            </w:pPr>
          </w:p>
        </w:tc>
      </w:tr>
      <w:tr w:rsidR="00A73726" w14:paraId="62E44480" w14:textId="77777777" w:rsidTr="00F36E9D">
        <w:tc>
          <w:tcPr>
            <w:tcW w:w="2304" w:type="dxa"/>
          </w:tcPr>
          <w:p w14:paraId="0056B33D" w14:textId="77777777" w:rsidR="00A73726" w:rsidRDefault="00A73726" w:rsidP="00F36E9D">
            <w:pPr>
              <w:pStyle w:val="Tabletext"/>
            </w:pPr>
          </w:p>
        </w:tc>
        <w:tc>
          <w:tcPr>
            <w:tcW w:w="1152" w:type="dxa"/>
          </w:tcPr>
          <w:p w14:paraId="1926E1C9" w14:textId="77777777" w:rsidR="00A73726" w:rsidRDefault="00A73726" w:rsidP="00F36E9D">
            <w:pPr>
              <w:pStyle w:val="Tabletext"/>
            </w:pPr>
          </w:p>
        </w:tc>
        <w:tc>
          <w:tcPr>
            <w:tcW w:w="3744" w:type="dxa"/>
          </w:tcPr>
          <w:p w14:paraId="03B09F76" w14:textId="77777777" w:rsidR="00A73726" w:rsidRDefault="00A73726" w:rsidP="00F36E9D">
            <w:pPr>
              <w:pStyle w:val="Tabletext"/>
              <w:jc w:val="center"/>
            </w:pPr>
          </w:p>
        </w:tc>
        <w:tc>
          <w:tcPr>
            <w:tcW w:w="2304" w:type="dxa"/>
          </w:tcPr>
          <w:p w14:paraId="29E21FA2" w14:textId="77777777" w:rsidR="00A73726" w:rsidRDefault="00A73726" w:rsidP="00F36E9D">
            <w:pPr>
              <w:pStyle w:val="Tabletext"/>
              <w:jc w:val="center"/>
            </w:pPr>
          </w:p>
        </w:tc>
      </w:tr>
      <w:tr w:rsidR="00A73726" w14:paraId="20B227E8" w14:textId="77777777" w:rsidTr="00F36E9D">
        <w:tc>
          <w:tcPr>
            <w:tcW w:w="2304" w:type="dxa"/>
          </w:tcPr>
          <w:p w14:paraId="6A24CCD2" w14:textId="77777777" w:rsidR="00A73726" w:rsidRDefault="00A73726" w:rsidP="00F36E9D">
            <w:pPr>
              <w:pStyle w:val="Tabletext"/>
            </w:pPr>
          </w:p>
        </w:tc>
        <w:tc>
          <w:tcPr>
            <w:tcW w:w="1152" w:type="dxa"/>
          </w:tcPr>
          <w:p w14:paraId="20D28AD4" w14:textId="77777777" w:rsidR="00A73726" w:rsidRDefault="00A73726" w:rsidP="00F36E9D">
            <w:pPr>
              <w:pStyle w:val="Tabletext"/>
            </w:pPr>
          </w:p>
        </w:tc>
        <w:tc>
          <w:tcPr>
            <w:tcW w:w="3744" w:type="dxa"/>
          </w:tcPr>
          <w:p w14:paraId="4824A821" w14:textId="77777777" w:rsidR="00A73726" w:rsidRDefault="00A73726" w:rsidP="00F36E9D">
            <w:pPr>
              <w:pStyle w:val="Tabletext"/>
              <w:jc w:val="center"/>
            </w:pPr>
          </w:p>
        </w:tc>
        <w:tc>
          <w:tcPr>
            <w:tcW w:w="2304" w:type="dxa"/>
          </w:tcPr>
          <w:p w14:paraId="4152CDE9" w14:textId="77777777" w:rsidR="00A73726" w:rsidRDefault="00A73726" w:rsidP="00F36E9D">
            <w:pPr>
              <w:pStyle w:val="Tabletext"/>
              <w:jc w:val="center"/>
            </w:pPr>
          </w:p>
        </w:tc>
      </w:tr>
    </w:tbl>
    <w:p w14:paraId="6DB1B4F6" w14:textId="77777777" w:rsidR="00A73726" w:rsidRDefault="00A73726" w:rsidP="00A73726"/>
    <w:p w14:paraId="55783EB9" w14:textId="77777777" w:rsidR="00A73726" w:rsidRDefault="00A73726" w:rsidP="00A73726">
      <w:r>
        <w:br w:type="page"/>
      </w:r>
    </w:p>
    <w:p w14:paraId="3ECFFFF7" w14:textId="77777777" w:rsidR="00853F85" w:rsidRPr="0080066F" w:rsidRDefault="00853F85" w:rsidP="00853F85">
      <w:pPr>
        <w:rPr>
          <w:color w:val="000000" w:themeColor="text1"/>
        </w:rPr>
        <w:sectPr w:rsidR="00853F85" w:rsidRPr="0080066F" w:rsidSect="007C2DAE">
          <w:pgSz w:w="12240" w:h="15840"/>
          <w:pgMar w:top="1440" w:right="1800" w:bottom="1440" w:left="1800" w:header="720" w:footer="720" w:gutter="0"/>
          <w:pgNumType w:start="1"/>
          <w:cols w:space="720"/>
          <w:titlePg/>
          <w:docGrid w:linePitch="360"/>
        </w:sectPr>
      </w:pPr>
    </w:p>
    <w:sdt>
      <w:sdtPr>
        <w:rPr>
          <w:color w:val="000000" w:themeColor="text1"/>
        </w:rPr>
        <w:id w:val="-2046592566"/>
        <w:docPartObj>
          <w:docPartGallery w:val="Table of Contents"/>
          <w:docPartUnique/>
        </w:docPartObj>
      </w:sdtPr>
      <w:sdtEndPr>
        <w:rPr>
          <w:bCs/>
          <w:noProof/>
        </w:rPr>
      </w:sdtEndPr>
      <w:sdtContent>
        <w:p w14:paraId="0DB15C9D" w14:textId="77777777" w:rsidR="00853F85" w:rsidRPr="0080066F" w:rsidRDefault="00853F85" w:rsidP="00853F85">
          <w:pPr>
            <w:spacing w:line="240" w:lineRule="auto"/>
            <w:rPr>
              <w:color w:val="000000" w:themeColor="text1"/>
            </w:rPr>
          </w:pPr>
          <w:r w:rsidRPr="0080066F">
            <w:rPr>
              <w:color w:val="000000" w:themeColor="text1"/>
            </w:rPr>
            <w:t>Table of Contents</w:t>
          </w:r>
        </w:p>
        <w:p w14:paraId="218F2676" w14:textId="77777777" w:rsidR="00F970E6" w:rsidRDefault="00853F85">
          <w:pPr>
            <w:pStyle w:val="TOC1"/>
            <w:tabs>
              <w:tab w:val="right" w:leader="dot" w:pos="9350"/>
            </w:tabs>
            <w:rPr>
              <w:rFonts w:eastAsiaTheme="minorEastAsia"/>
              <w:noProof/>
              <w:sz w:val="24"/>
              <w:szCs w:val="24"/>
              <w:lang w:eastAsia="ja-JP"/>
            </w:rPr>
          </w:pPr>
          <w:r w:rsidRPr="0080066F">
            <w:rPr>
              <w:color w:val="000000" w:themeColor="text1"/>
            </w:rPr>
            <w:fldChar w:fldCharType="begin"/>
          </w:r>
          <w:r w:rsidRPr="0080066F">
            <w:rPr>
              <w:color w:val="000000" w:themeColor="text1"/>
            </w:rPr>
            <w:instrText xml:space="preserve"> TOC \o "1-3" \h \z \u </w:instrText>
          </w:r>
          <w:r w:rsidRPr="0080066F">
            <w:rPr>
              <w:color w:val="000000" w:themeColor="text1"/>
            </w:rPr>
            <w:fldChar w:fldCharType="separate"/>
          </w:r>
          <w:r w:rsidR="00F970E6">
            <w:rPr>
              <w:noProof/>
            </w:rPr>
            <w:t>1. Introduction</w:t>
          </w:r>
          <w:r w:rsidR="00F970E6">
            <w:rPr>
              <w:noProof/>
            </w:rPr>
            <w:tab/>
          </w:r>
          <w:r w:rsidR="00F970E6">
            <w:rPr>
              <w:noProof/>
            </w:rPr>
            <w:fldChar w:fldCharType="begin"/>
          </w:r>
          <w:r w:rsidR="00F970E6">
            <w:rPr>
              <w:noProof/>
            </w:rPr>
            <w:instrText xml:space="preserve"> PAGEREF _Toc284372801 \h </w:instrText>
          </w:r>
          <w:r w:rsidR="00F970E6">
            <w:rPr>
              <w:noProof/>
            </w:rPr>
          </w:r>
          <w:r w:rsidR="00F970E6">
            <w:rPr>
              <w:noProof/>
            </w:rPr>
            <w:fldChar w:fldCharType="separate"/>
          </w:r>
          <w:r w:rsidR="00F970E6">
            <w:rPr>
              <w:noProof/>
            </w:rPr>
            <w:t>1</w:t>
          </w:r>
          <w:r w:rsidR="00F970E6">
            <w:rPr>
              <w:noProof/>
            </w:rPr>
            <w:fldChar w:fldCharType="end"/>
          </w:r>
        </w:p>
        <w:p w14:paraId="0BC33E48"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1.1 Purpose</w:t>
          </w:r>
          <w:r>
            <w:rPr>
              <w:noProof/>
            </w:rPr>
            <w:tab/>
          </w:r>
          <w:r>
            <w:rPr>
              <w:noProof/>
            </w:rPr>
            <w:fldChar w:fldCharType="begin"/>
          </w:r>
          <w:r>
            <w:rPr>
              <w:noProof/>
            </w:rPr>
            <w:instrText xml:space="preserve"> PAGEREF _Toc284372802 \h </w:instrText>
          </w:r>
          <w:r>
            <w:rPr>
              <w:noProof/>
            </w:rPr>
          </w:r>
          <w:r>
            <w:rPr>
              <w:noProof/>
            </w:rPr>
            <w:fldChar w:fldCharType="separate"/>
          </w:r>
          <w:r>
            <w:rPr>
              <w:noProof/>
            </w:rPr>
            <w:t>1</w:t>
          </w:r>
          <w:r>
            <w:rPr>
              <w:noProof/>
            </w:rPr>
            <w:fldChar w:fldCharType="end"/>
          </w:r>
        </w:p>
        <w:p w14:paraId="5C391996"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1.2 Background</w:t>
          </w:r>
          <w:r>
            <w:rPr>
              <w:noProof/>
            </w:rPr>
            <w:tab/>
          </w:r>
          <w:r>
            <w:rPr>
              <w:noProof/>
            </w:rPr>
            <w:fldChar w:fldCharType="begin"/>
          </w:r>
          <w:r>
            <w:rPr>
              <w:noProof/>
            </w:rPr>
            <w:instrText xml:space="preserve"> PAGEREF _Toc284372803 \h </w:instrText>
          </w:r>
          <w:r>
            <w:rPr>
              <w:noProof/>
            </w:rPr>
          </w:r>
          <w:r>
            <w:rPr>
              <w:noProof/>
            </w:rPr>
            <w:fldChar w:fldCharType="separate"/>
          </w:r>
          <w:r>
            <w:rPr>
              <w:noProof/>
            </w:rPr>
            <w:t>1</w:t>
          </w:r>
          <w:r>
            <w:rPr>
              <w:noProof/>
            </w:rPr>
            <w:fldChar w:fldCharType="end"/>
          </w:r>
        </w:p>
        <w:p w14:paraId="159769A2"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1.3 Scope</w:t>
          </w:r>
          <w:r>
            <w:rPr>
              <w:noProof/>
            </w:rPr>
            <w:tab/>
          </w:r>
          <w:r>
            <w:rPr>
              <w:noProof/>
            </w:rPr>
            <w:fldChar w:fldCharType="begin"/>
          </w:r>
          <w:r>
            <w:rPr>
              <w:noProof/>
            </w:rPr>
            <w:instrText xml:space="preserve"> PAGEREF _Toc284372804 \h </w:instrText>
          </w:r>
          <w:r>
            <w:rPr>
              <w:noProof/>
            </w:rPr>
          </w:r>
          <w:r>
            <w:rPr>
              <w:noProof/>
            </w:rPr>
            <w:fldChar w:fldCharType="separate"/>
          </w:r>
          <w:r>
            <w:rPr>
              <w:noProof/>
            </w:rPr>
            <w:t>1</w:t>
          </w:r>
          <w:r>
            <w:rPr>
              <w:noProof/>
            </w:rPr>
            <w:fldChar w:fldCharType="end"/>
          </w:r>
        </w:p>
        <w:p w14:paraId="6CBC3308"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1.4 Definitions, Acronyms, and Abbreviations</w:t>
          </w:r>
          <w:r>
            <w:rPr>
              <w:noProof/>
            </w:rPr>
            <w:tab/>
          </w:r>
          <w:r>
            <w:rPr>
              <w:noProof/>
            </w:rPr>
            <w:fldChar w:fldCharType="begin"/>
          </w:r>
          <w:r>
            <w:rPr>
              <w:noProof/>
            </w:rPr>
            <w:instrText xml:space="preserve"> PAGEREF _Toc284372805 \h </w:instrText>
          </w:r>
          <w:r>
            <w:rPr>
              <w:noProof/>
            </w:rPr>
          </w:r>
          <w:r>
            <w:rPr>
              <w:noProof/>
            </w:rPr>
            <w:fldChar w:fldCharType="separate"/>
          </w:r>
          <w:r>
            <w:rPr>
              <w:noProof/>
            </w:rPr>
            <w:t>1</w:t>
          </w:r>
          <w:r>
            <w:rPr>
              <w:noProof/>
            </w:rPr>
            <w:fldChar w:fldCharType="end"/>
          </w:r>
        </w:p>
        <w:p w14:paraId="0AFEA92E"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1.5 Test items</w:t>
          </w:r>
          <w:r>
            <w:rPr>
              <w:noProof/>
            </w:rPr>
            <w:tab/>
          </w:r>
          <w:r>
            <w:rPr>
              <w:noProof/>
            </w:rPr>
            <w:fldChar w:fldCharType="begin"/>
          </w:r>
          <w:r>
            <w:rPr>
              <w:noProof/>
            </w:rPr>
            <w:instrText xml:space="preserve"> PAGEREF _Toc284372806 \h </w:instrText>
          </w:r>
          <w:r>
            <w:rPr>
              <w:noProof/>
            </w:rPr>
          </w:r>
          <w:r>
            <w:rPr>
              <w:noProof/>
            </w:rPr>
            <w:fldChar w:fldCharType="separate"/>
          </w:r>
          <w:r>
            <w:rPr>
              <w:noProof/>
            </w:rPr>
            <w:t>2</w:t>
          </w:r>
          <w:r>
            <w:rPr>
              <w:noProof/>
            </w:rPr>
            <w:fldChar w:fldCharType="end"/>
          </w:r>
        </w:p>
        <w:p w14:paraId="66ACF325" w14:textId="77777777" w:rsidR="00F970E6" w:rsidRDefault="00F970E6">
          <w:pPr>
            <w:pStyle w:val="TOC1"/>
            <w:tabs>
              <w:tab w:val="right" w:leader="dot" w:pos="9350"/>
            </w:tabs>
            <w:rPr>
              <w:rFonts w:eastAsiaTheme="minorEastAsia"/>
              <w:noProof/>
              <w:sz w:val="24"/>
              <w:szCs w:val="24"/>
              <w:lang w:eastAsia="ja-JP"/>
            </w:rPr>
          </w:pPr>
          <w:r>
            <w:rPr>
              <w:noProof/>
            </w:rPr>
            <w:t>2. References</w:t>
          </w:r>
          <w:r>
            <w:rPr>
              <w:noProof/>
            </w:rPr>
            <w:tab/>
          </w:r>
          <w:r>
            <w:rPr>
              <w:noProof/>
            </w:rPr>
            <w:fldChar w:fldCharType="begin"/>
          </w:r>
          <w:r>
            <w:rPr>
              <w:noProof/>
            </w:rPr>
            <w:instrText xml:space="preserve"> PAGEREF _Toc284372807 \h </w:instrText>
          </w:r>
          <w:r>
            <w:rPr>
              <w:noProof/>
            </w:rPr>
          </w:r>
          <w:r>
            <w:rPr>
              <w:noProof/>
            </w:rPr>
            <w:fldChar w:fldCharType="separate"/>
          </w:r>
          <w:r>
            <w:rPr>
              <w:noProof/>
            </w:rPr>
            <w:t>2</w:t>
          </w:r>
          <w:r>
            <w:rPr>
              <w:noProof/>
            </w:rPr>
            <w:fldChar w:fldCharType="end"/>
          </w:r>
        </w:p>
        <w:p w14:paraId="13F8BD71" w14:textId="77777777" w:rsidR="00F970E6" w:rsidRDefault="00F970E6">
          <w:pPr>
            <w:pStyle w:val="TOC1"/>
            <w:tabs>
              <w:tab w:val="right" w:leader="dot" w:pos="9350"/>
            </w:tabs>
            <w:rPr>
              <w:rFonts w:eastAsiaTheme="minorEastAsia"/>
              <w:noProof/>
              <w:sz w:val="24"/>
              <w:szCs w:val="24"/>
              <w:lang w:eastAsia="ja-JP"/>
            </w:rPr>
          </w:pPr>
          <w:r>
            <w:rPr>
              <w:noProof/>
            </w:rPr>
            <w:t>3. Test Environment</w:t>
          </w:r>
          <w:r>
            <w:rPr>
              <w:noProof/>
            </w:rPr>
            <w:tab/>
          </w:r>
          <w:r>
            <w:rPr>
              <w:noProof/>
            </w:rPr>
            <w:fldChar w:fldCharType="begin"/>
          </w:r>
          <w:r>
            <w:rPr>
              <w:noProof/>
            </w:rPr>
            <w:instrText xml:space="preserve"> PAGEREF _Toc284372808 \h </w:instrText>
          </w:r>
          <w:r>
            <w:rPr>
              <w:noProof/>
            </w:rPr>
          </w:r>
          <w:r>
            <w:rPr>
              <w:noProof/>
            </w:rPr>
            <w:fldChar w:fldCharType="separate"/>
          </w:r>
          <w:r>
            <w:rPr>
              <w:noProof/>
            </w:rPr>
            <w:t>2</w:t>
          </w:r>
          <w:r>
            <w:rPr>
              <w:noProof/>
            </w:rPr>
            <w:fldChar w:fldCharType="end"/>
          </w:r>
        </w:p>
        <w:p w14:paraId="48885A36" w14:textId="77777777" w:rsidR="00F970E6" w:rsidRDefault="00F970E6">
          <w:pPr>
            <w:pStyle w:val="TOC3"/>
            <w:tabs>
              <w:tab w:val="right" w:leader="dot" w:pos="9350"/>
            </w:tabs>
            <w:rPr>
              <w:rFonts w:eastAsiaTheme="minorEastAsia"/>
              <w:noProof/>
              <w:sz w:val="24"/>
              <w:szCs w:val="24"/>
              <w:lang w:eastAsia="ja-JP"/>
            </w:rPr>
          </w:pPr>
          <w:r>
            <w:rPr>
              <w:noProof/>
            </w:rPr>
            <w:t>3.1 Hardware</w:t>
          </w:r>
          <w:r>
            <w:rPr>
              <w:noProof/>
            </w:rPr>
            <w:tab/>
          </w:r>
          <w:r>
            <w:rPr>
              <w:noProof/>
            </w:rPr>
            <w:fldChar w:fldCharType="begin"/>
          </w:r>
          <w:r>
            <w:rPr>
              <w:noProof/>
            </w:rPr>
            <w:instrText xml:space="preserve"> PAGEREF _Toc284372809 \h </w:instrText>
          </w:r>
          <w:r>
            <w:rPr>
              <w:noProof/>
            </w:rPr>
          </w:r>
          <w:r>
            <w:rPr>
              <w:noProof/>
            </w:rPr>
            <w:fldChar w:fldCharType="separate"/>
          </w:r>
          <w:r>
            <w:rPr>
              <w:noProof/>
            </w:rPr>
            <w:t>2</w:t>
          </w:r>
          <w:r>
            <w:rPr>
              <w:noProof/>
            </w:rPr>
            <w:fldChar w:fldCharType="end"/>
          </w:r>
        </w:p>
        <w:p w14:paraId="31F9B25E" w14:textId="77777777" w:rsidR="00F970E6" w:rsidRDefault="00F970E6">
          <w:pPr>
            <w:pStyle w:val="TOC3"/>
            <w:tabs>
              <w:tab w:val="right" w:leader="dot" w:pos="9350"/>
            </w:tabs>
            <w:rPr>
              <w:rFonts w:eastAsiaTheme="minorEastAsia"/>
              <w:noProof/>
              <w:sz w:val="24"/>
              <w:szCs w:val="24"/>
              <w:lang w:eastAsia="ja-JP"/>
            </w:rPr>
          </w:pPr>
          <w:r>
            <w:rPr>
              <w:noProof/>
            </w:rPr>
            <w:t>3.2 Software</w:t>
          </w:r>
          <w:r>
            <w:rPr>
              <w:noProof/>
            </w:rPr>
            <w:tab/>
          </w:r>
          <w:r>
            <w:rPr>
              <w:noProof/>
            </w:rPr>
            <w:fldChar w:fldCharType="begin"/>
          </w:r>
          <w:r>
            <w:rPr>
              <w:noProof/>
            </w:rPr>
            <w:instrText xml:space="preserve"> PAGEREF _Toc284372810 \h </w:instrText>
          </w:r>
          <w:r>
            <w:rPr>
              <w:noProof/>
            </w:rPr>
          </w:r>
          <w:r>
            <w:rPr>
              <w:noProof/>
            </w:rPr>
            <w:fldChar w:fldCharType="separate"/>
          </w:r>
          <w:r>
            <w:rPr>
              <w:noProof/>
            </w:rPr>
            <w:t>2</w:t>
          </w:r>
          <w:r>
            <w:rPr>
              <w:noProof/>
            </w:rPr>
            <w:fldChar w:fldCharType="end"/>
          </w:r>
        </w:p>
        <w:p w14:paraId="533C9770" w14:textId="77777777" w:rsidR="00F970E6" w:rsidRDefault="00F970E6">
          <w:pPr>
            <w:pStyle w:val="TOC3"/>
            <w:tabs>
              <w:tab w:val="right" w:leader="dot" w:pos="9350"/>
            </w:tabs>
            <w:rPr>
              <w:rFonts w:eastAsiaTheme="minorEastAsia"/>
              <w:noProof/>
              <w:sz w:val="24"/>
              <w:szCs w:val="24"/>
              <w:lang w:eastAsia="ja-JP"/>
            </w:rPr>
          </w:pPr>
          <w:r>
            <w:rPr>
              <w:noProof/>
            </w:rPr>
            <w:t>3.3 Communications</w:t>
          </w:r>
          <w:r>
            <w:rPr>
              <w:noProof/>
            </w:rPr>
            <w:tab/>
          </w:r>
          <w:r>
            <w:rPr>
              <w:noProof/>
            </w:rPr>
            <w:fldChar w:fldCharType="begin"/>
          </w:r>
          <w:r>
            <w:rPr>
              <w:noProof/>
            </w:rPr>
            <w:instrText xml:space="preserve"> PAGEREF _Toc284372811 \h </w:instrText>
          </w:r>
          <w:r>
            <w:rPr>
              <w:noProof/>
            </w:rPr>
          </w:r>
          <w:r>
            <w:rPr>
              <w:noProof/>
            </w:rPr>
            <w:fldChar w:fldCharType="separate"/>
          </w:r>
          <w:r>
            <w:rPr>
              <w:noProof/>
            </w:rPr>
            <w:t>2</w:t>
          </w:r>
          <w:r>
            <w:rPr>
              <w:noProof/>
            </w:rPr>
            <w:fldChar w:fldCharType="end"/>
          </w:r>
        </w:p>
        <w:p w14:paraId="568A94FA" w14:textId="77777777" w:rsidR="00F970E6" w:rsidRDefault="00F970E6">
          <w:pPr>
            <w:pStyle w:val="TOC3"/>
            <w:tabs>
              <w:tab w:val="right" w:leader="dot" w:pos="9350"/>
            </w:tabs>
            <w:rPr>
              <w:rFonts w:eastAsiaTheme="minorEastAsia"/>
              <w:noProof/>
              <w:sz w:val="24"/>
              <w:szCs w:val="24"/>
              <w:lang w:eastAsia="ja-JP"/>
            </w:rPr>
          </w:pPr>
          <w:r>
            <w:rPr>
              <w:noProof/>
            </w:rPr>
            <w:t>3.4 Tools</w:t>
          </w:r>
          <w:r>
            <w:rPr>
              <w:noProof/>
            </w:rPr>
            <w:tab/>
          </w:r>
          <w:r>
            <w:rPr>
              <w:noProof/>
            </w:rPr>
            <w:fldChar w:fldCharType="begin"/>
          </w:r>
          <w:r>
            <w:rPr>
              <w:noProof/>
            </w:rPr>
            <w:instrText xml:space="preserve"> PAGEREF _Toc284372812 \h </w:instrText>
          </w:r>
          <w:r>
            <w:rPr>
              <w:noProof/>
            </w:rPr>
          </w:r>
          <w:r>
            <w:rPr>
              <w:noProof/>
            </w:rPr>
            <w:fldChar w:fldCharType="separate"/>
          </w:r>
          <w:r>
            <w:rPr>
              <w:noProof/>
            </w:rPr>
            <w:t>3</w:t>
          </w:r>
          <w:r>
            <w:rPr>
              <w:noProof/>
            </w:rPr>
            <w:fldChar w:fldCharType="end"/>
          </w:r>
        </w:p>
        <w:p w14:paraId="1D822D3D" w14:textId="77777777" w:rsidR="00F970E6" w:rsidRDefault="00F970E6">
          <w:pPr>
            <w:pStyle w:val="TOC3"/>
            <w:tabs>
              <w:tab w:val="right" w:leader="dot" w:pos="9350"/>
            </w:tabs>
            <w:rPr>
              <w:rFonts w:eastAsiaTheme="minorEastAsia"/>
              <w:noProof/>
              <w:sz w:val="24"/>
              <w:szCs w:val="24"/>
              <w:lang w:eastAsia="ja-JP"/>
            </w:rPr>
          </w:pPr>
          <w:r>
            <w:rPr>
              <w:noProof/>
            </w:rPr>
            <w:t>3.5 Data</w:t>
          </w:r>
          <w:r>
            <w:rPr>
              <w:noProof/>
            </w:rPr>
            <w:tab/>
          </w:r>
          <w:r>
            <w:rPr>
              <w:noProof/>
            </w:rPr>
            <w:fldChar w:fldCharType="begin"/>
          </w:r>
          <w:r>
            <w:rPr>
              <w:noProof/>
            </w:rPr>
            <w:instrText xml:space="preserve"> PAGEREF _Toc284372813 \h </w:instrText>
          </w:r>
          <w:r>
            <w:rPr>
              <w:noProof/>
            </w:rPr>
          </w:r>
          <w:r>
            <w:rPr>
              <w:noProof/>
            </w:rPr>
            <w:fldChar w:fldCharType="separate"/>
          </w:r>
          <w:r>
            <w:rPr>
              <w:noProof/>
            </w:rPr>
            <w:t>3</w:t>
          </w:r>
          <w:r>
            <w:rPr>
              <w:noProof/>
            </w:rPr>
            <w:fldChar w:fldCharType="end"/>
          </w:r>
        </w:p>
        <w:p w14:paraId="260E3EA6" w14:textId="77777777" w:rsidR="00F970E6" w:rsidRDefault="00F970E6">
          <w:pPr>
            <w:pStyle w:val="TOC1"/>
            <w:tabs>
              <w:tab w:val="right" w:leader="dot" w:pos="9350"/>
            </w:tabs>
            <w:rPr>
              <w:rFonts w:eastAsiaTheme="minorEastAsia"/>
              <w:noProof/>
              <w:sz w:val="24"/>
              <w:szCs w:val="24"/>
              <w:lang w:eastAsia="ja-JP"/>
            </w:rPr>
          </w:pPr>
          <w:r>
            <w:rPr>
              <w:noProof/>
            </w:rPr>
            <w:t>4. Architectural Context Diagram Mappings</w:t>
          </w:r>
          <w:r>
            <w:rPr>
              <w:noProof/>
            </w:rPr>
            <w:tab/>
          </w:r>
          <w:r>
            <w:rPr>
              <w:noProof/>
            </w:rPr>
            <w:fldChar w:fldCharType="begin"/>
          </w:r>
          <w:r>
            <w:rPr>
              <w:noProof/>
            </w:rPr>
            <w:instrText xml:space="preserve"> PAGEREF _Toc284372814 \h </w:instrText>
          </w:r>
          <w:r>
            <w:rPr>
              <w:noProof/>
            </w:rPr>
          </w:r>
          <w:r>
            <w:rPr>
              <w:noProof/>
            </w:rPr>
            <w:fldChar w:fldCharType="separate"/>
          </w:r>
          <w:r>
            <w:rPr>
              <w:noProof/>
            </w:rPr>
            <w:t>3</w:t>
          </w:r>
          <w:r>
            <w:rPr>
              <w:noProof/>
            </w:rPr>
            <w:fldChar w:fldCharType="end"/>
          </w:r>
        </w:p>
        <w:p w14:paraId="0B8636B5"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4.1 User Interface</w:t>
          </w:r>
          <w:r>
            <w:rPr>
              <w:noProof/>
            </w:rPr>
            <w:tab/>
          </w:r>
          <w:r>
            <w:rPr>
              <w:noProof/>
            </w:rPr>
            <w:fldChar w:fldCharType="begin"/>
          </w:r>
          <w:r>
            <w:rPr>
              <w:noProof/>
            </w:rPr>
            <w:instrText xml:space="preserve"> PAGEREF _Toc284372815 \h </w:instrText>
          </w:r>
          <w:r>
            <w:rPr>
              <w:noProof/>
            </w:rPr>
          </w:r>
          <w:r>
            <w:rPr>
              <w:noProof/>
            </w:rPr>
            <w:fldChar w:fldCharType="separate"/>
          </w:r>
          <w:r>
            <w:rPr>
              <w:noProof/>
            </w:rPr>
            <w:t>3</w:t>
          </w:r>
          <w:r>
            <w:rPr>
              <w:noProof/>
            </w:rPr>
            <w:fldChar w:fldCharType="end"/>
          </w:r>
        </w:p>
        <w:p w14:paraId="36ED6D69"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4.2 Services</w:t>
          </w:r>
          <w:r>
            <w:rPr>
              <w:noProof/>
            </w:rPr>
            <w:tab/>
          </w:r>
          <w:r>
            <w:rPr>
              <w:noProof/>
            </w:rPr>
            <w:fldChar w:fldCharType="begin"/>
          </w:r>
          <w:r>
            <w:rPr>
              <w:noProof/>
            </w:rPr>
            <w:instrText xml:space="preserve"> PAGEREF _Toc284372816 \h </w:instrText>
          </w:r>
          <w:r>
            <w:rPr>
              <w:noProof/>
            </w:rPr>
          </w:r>
          <w:r>
            <w:rPr>
              <w:noProof/>
            </w:rPr>
            <w:fldChar w:fldCharType="separate"/>
          </w:r>
          <w:r>
            <w:rPr>
              <w:noProof/>
            </w:rPr>
            <w:t>4</w:t>
          </w:r>
          <w:r>
            <w:rPr>
              <w:noProof/>
            </w:rPr>
            <w:fldChar w:fldCharType="end"/>
          </w:r>
        </w:p>
        <w:p w14:paraId="4D8B1CB3"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4.3 Domain Objects</w:t>
          </w:r>
          <w:r>
            <w:rPr>
              <w:noProof/>
            </w:rPr>
            <w:tab/>
          </w:r>
          <w:r>
            <w:rPr>
              <w:noProof/>
            </w:rPr>
            <w:fldChar w:fldCharType="begin"/>
          </w:r>
          <w:r>
            <w:rPr>
              <w:noProof/>
            </w:rPr>
            <w:instrText xml:space="preserve"> PAGEREF _Toc284372817 \h </w:instrText>
          </w:r>
          <w:r>
            <w:rPr>
              <w:noProof/>
            </w:rPr>
          </w:r>
          <w:r>
            <w:rPr>
              <w:noProof/>
            </w:rPr>
            <w:fldChar w:fldCharType="separate"/>
          </w:r>
          <w:r>
            <w:rPr>
              <w:noProof/>
            </w:rPr>
            <w:t>5</w:t>
          </w:r>
          <w:r>
            <w:rPr>
              <w:noProof/>
            </w:rPr>
            <w:fldChar w:fldCharType="end"/>
          </w:r>
        </w:p>
        <w:p w14:paraId="6CD8EAC6" w14:textId="77777777" w:rsidR="00F970E6" w:rsidRDefault="00F970E6">
          <w:pPr>
            <w:pStyle w:val="TOC1"/>
            <w:tabs>
              <w:tab w:val="right" w:leader="dot" w:pos="9350"/>
            </w:tabs>
            <w:rPr>
              <w:rFonts w:eastAsiaTheme="minorEastAsia"/>
              <w:noProof/>
              <w:sz w:val="24"/>
              <w:szCs w:val="24"/>
              <w:lang w:eastAsia="ja-JP"/>
            </w:rPr>
          </w:pPr>
          <w:r>
            <w:rPr>
              <w:noProof/>
            </w:rPr>
            <w:t>5. Traceability Matrix</w:t>
          </w:r>
          <w:r>
            <w:rPr>
              <w:noProof/>
            </w:rPr>
            <w:tab/>
          </w:r>
          <w:r>
            <w:rPr>
              <w:noProof/>
            </w:rPr>
            <w:fldChar w:fldCharType="begin"/>
          </w:r>
          <w:r>
            <w:rPr>
              <w:noProof/>
            </w:rPr>
            <w:instrText xml:space="preserve"> PAGEREF _Toc284372818 \h </w:instrText>
          </w:r>
          <w:r>
            <w:rPr>
              <w:noProof/>
            </w:rPr>
          </w:r>
          <w:r>
            <w:rPr>
              <w:noProof/>
            </w:rPr>
            <w:fldChar w:fldCharType="separate"/>
          </w:r>
          <w:r>
            <w:rPr>
              <w:noProof/>
            </w:rPr>
            <w:t>6</w:t>
          </w:r>
          <w:r>
            <w:rPr>
              <w:noProof/>
            </w:rPr>
            <w:fldChar w:fldCharType="end"/>
          </w:r>
        </w:p>
        <w:p w14:paraId="58B38F69" w14:textId="77777777" w:rsidR="00F970E6" w:rsidRDefault="00F970E6">
          <w:pPr>
            <w:pStyle w:val="TOC1"/>
            <w:tabs>
              <w:tab w:val="right" w:leader="dot" w:pos="9350"/>
            </w:tabs>
            <w:rPr>
              <w:rFonts w:eastAsiaTheme="minorEastAsia"/>
              <w:noProof/>
              <w:sz w:val="24"/>
              <w:szCs w:val="24"/>
              <w:lang w:eastAsia="ja-JP"/>
            </w:rPr>
          </w:pPr>
          <w:r>
            <w:rPr>
              <w:noProof/>
            </w:rPr>
            <w:t>6. Test Case Specifications and Approach</w:t>
          </w:r>
          <w:r>
            <w:rPr>
              <w:noProof/>
            </w:rPr>
            <w:tab/>
          </w:r>
          <w:r>
            <w:rPr>
              <w:noProof/>
            </w:rPr>
            <w:fldChar w:fldCharType="begin"/>
          </w:r>
          <w:r>
            <w:rPr>
              <w:noProof/>
            </w:rPr>
            <w:instrText xml:space="preserve"> PAGEREF _Toc284372819 \h </w:instrText>
          </w:r>
          <w:r>
            <w:rPr>
              <w:noProof/>
            </w:rPr>
          </w:r>
          <w:r>
            <w:rPr>
              <w:noProof/>
            </w:rPr>
            <w:fldChar w:fldCharType="separate"/>
          </w:r>
          <w:r>
            <w:rPr>
              <w:noProof/>
            </w:rPr>
            <w:t>7</w:t>
          </w:r>
          <w:r>
            <w:rPr>
              <w:noProof/>
            </w:rPr>
            <w:fldChar w:fldCharType="end"/>
          </w:r>
        </w:p>
        <w:p w14:paraId="7B91951E"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6.1 User Interface Test Cases</w:t>
          </w:r>
          <w:r>
            <w:rPr>
              <w:noProof/>
            </w:rPr>
            <w:tab/>
          </w:r>
          <w:r>
            <w:rPr>
              <w:noProof/>
            </w:rPr>
            <w:fldChar w:fldCharType="begin"/>
          </w:r>
          <w:r>
            <w:rPr>
              <w:noProof/>
            </w:rPr>
            <w:instrText xml:space="preserve"> PAGEREF _Toc284372820 \h </w:instrText>
          </w:r>
          <w:r>
            <w:rPr>
              <w:noProof/>
            </w:rPr>
          </w:r>
          <w:r>
            <w:rPr>
              <w:noProof/>
            </w:rPr>
            <w:fldChar w:fldCharType="separate"/>
          </w:r>
          <w:r>
            <w:rPr>
              <w:noProof/>
            </w:rPr>
            <w:t>8</w:t>
          </w:r>
          <w:r>
            <w:rPr>
              <w:noProof/>
            </w:rPr>
            <w:fldChar w:fldCharType="end"/>
          </w:r>
        </w:p>
        <w:p w14:paraId="1B12A845" w14:textId="77777777" w:rsidR="00F970E6" w:rsidRDefault="00F970E6">
          <w:pPr>
            <w:pStyle w:val="TOC3"/>
            <w:tabs>
              <w:tab w:val="right" w:leader="dot" w:pos="9350"/>
            </w:tabs>
            <w:rPr>
              <w:rFonts w:eastAsiaTheme="minorEastAsia"/>
              <w:noProof/>
              <w:sz w:val="24"/>
              <w:szCs w:val="24"/>
              <w:lang w:eastAsia="ja-JP"/>
            </w:rPr>
          </w:pPr>
          <w:r>
            <w:rPr>
              <w:noProof/>
            </w:rPr>
            <w:t>6.1.1 Specification ID: WEBSTORE-UI-01</w:t>
          </w:r>
          <w:r>
            <w:rPr>
              <w:noProof/>
            </w:rPr>
            <w:tab/>
          </w:r>
          <w:r>
            <w:rPr>
              <w:noProof/>
            </w:rPr>
            <w:fldChar w:fldCharType="begin"/>
          </w:r>
          <w:r>
            <w:rPr>
              <w:noProof/>
            </w:rPr>
            <w:instrText xml:space="preserve"> PAGEREF _Toc284372821 \h </w:instrText>
          </w:r>
          <w:r>
            <w:rPr>
              <w:noProof/>
            </w:rPr>
          </w:r>
          <w:r>
            <w:rPr>
              <w:noProof/>
            </w:rPr>
            <w:fldChar w:fldCharType="separate"/>
          </w:r>
          <w:r>
            <w:rPr>
              <w:noProof/>
            </w:rPr>
            <w:t>8</w:t>
          </w:r>
          <w:r>
            <w:rPr>
              <w:noProof/>
            </w:rPr>
            <w:fldChar w:fldCharType="end"/>
          </w:r>
        </w:p>
        <w:p w14:paraId="35CE2906" w14:textId="77777777" w:rsidR="00F970E6" w:rsidRDefault="00F970E6">
          <w:pPr>
            <w:pStyle w:val="TOC3"/>
            <w:tabs>
              <w:tab w:val="right" w:leader="dot" w:pos="9350"/>
            </w:tabs>
            <w:rPr>
              <w:rFonts w:eastAsiaTheme="minorEastAsia"/>
              <w:noProof/>
              <w:sz w:val="24"/>
              <w:szCs w:val="24"/>
              <w:lang w:eastAsia="ja-JP"/>
            </w:rPr>
          </w:pPr>
          <w:r>
            <w:rPr>
              <w:noProof/>
            </w:rPr>
            <w:t>6.1.2 Specification ID: WEBSTORE-UI-02</w:t>
          </w:r>
          <w:r>
            <w:rPr>
              <w:noProof/>
            </w:rPr>
            <w:tab/>
          </w:r>
          <w:r>
            <w:rPr>
              <w:noProof/>
            </w:rPr>
            <w:fldChar w:fldCharType="begin"/>
          </w:r>
          <w:r>
            <w:rPr>
              <w:noProof/>
            </w:rPr>
            <w:instrText xml:space="preserve"> PAGEREF _Toc284372822 \h </w:instrText>
          </w:r>
          <w:r>
            <w:rPr>
              <w:noProof/>
            </w:rPr>
          </w:r>
          <w:r>
            <w:rPr>
              <w:noProof/>
            </w:rPr>
            <w:fldChar w:fldCharType="separate"/>
          </w:r>
          <w:r>
            <w:rPr>
              <w:noProof/>
            </w:rPr>
            <w:t>9</w:t>
          </w:r>
          <w:r>
            <w:rPr>
              <w:noProof/>
            </w:rPr>
            <w:fldChar w:fldCharType="end"/>
          </w:r>
        </w:p>
        <w:p w14:paraId="4108895F" w14:textId="77777777" w:rsidR="00F970E6" w:rsidRDefault="00F970E6">
          <w:pPr>
            <w:pStyle w:val="TOC3"/>
            <w:tabs>
              <w:tab w:val="right" w:leader="dot" w:pos="9350"/>
            </w:tabs>
            <w:rPr>
              <w:rFonts w:eastAsiaTheme="minorEastAsia"/>
              <w:noProof/>
              <w:sz w:val="24"/>
              <w:szCs w:val="24"/>
              <w:lang w:eastAsia="ja-JP"/>
            </w:rPr>
          </w:pPr>
          <w:r>
            <w:rPr>
              <w:noProof/>
            </w:rPr>
            <w:t>6.1.3 Specification ID: WEBSTORE-UI-03</w:t>
          </w:r>
          <w:r>
            <w:rPr>
              <w:noProof/>
            </w:rPr>
            <w:tab/>
          </w:r>
          <w:r>
            <w:rPr>
              <w:noProof/>
            </w:rPr>
            <w:fldChar w:fldCharType="begin"/>
          </w:r>
          <w:r>
            <w:rPr>
              <w:noProof/>
            </w:rPr>
            <w:instrText xml:space="preserve"> PAGEREF _Toc284372823 \h </w:instrText>
          </w:r>
          <w:r>
            <w:rPr>
              <w:noProof/>
            </w:rPr>
          </w:r>
          <w:r>
            <w:rPr>
              <w:noProof/>
            </w:rPr>
            <w:fldChar w:fldCharType="separate"/>
          </w:r>
          <w:r>
            <w:rPr>
              <w:noProof/>
            </w:rPr>
            <w:t>10</w:t>
          </w:r>
          <w:r>
            <w:rPr>
              <w:noProof/>
            </w:rPr>
            <w:fldChar w:fldCharType="end"/>
          </w:r>
        </w:p>
        <w:p w14:paraId="7F8AD235" w14:textId="77777777" w:rsidR="00F970E6" w:rsidRDefault="00F970E6">
          <w:pPr>
            <w:pStyle w:val="TOC3"/>
            <w:tabs>
              <w:tab w:val="right" w:leader="dot" w:pos="9350"/>
            </w:tabs>
            <w:rPr>
              <w:rFonts w:eastAsiaTheme="minorEastAsia"/>
              <w:noProof/>
              <w:sz w:val="24"/>
              <w:szCs w:val="24"/>
              <w:lang w:eastAsia="ja-JP"/>
            </w:rPr>
          </w:pPr>
          <w:r>
            <w:rPr>
              <w:noProof/>
            </w:rPr>
            <w:t>6.1.4 Specification ID: WEBSTORE-UI-04</w:t>
          </w:r>
          <w:r>
            <w:rPr>
              <w:noProof/>
            </w:rPr>
            <w:tab/>
          </w:r>
          <w:r>
            <w:rPr>
              <w:noProof/>
            </w:rPr>
            <w:fldChar w:fldCharType="begin"/>
          </w:r>
          <w:r>
            <w:rPr>
              <w:noProof/>
            </w:rPr>
            <w:instrText xml:space="preserve"> PAGEREF _Toc284372824 \h </w:instrText>
          </w:r>
          <w:r>
            <w:rPr>
              <w:noProof/>
            </w:rPr>
          </w:r>
          <w:r>
            <w:rPr>
              <w:noProof/>
            </w:rPr>
            <w:fldChar w:fldCharType="separate"/>
          </w:r>
          <w:r>
            <w:rPr>
              <w:noProof/>
            </w:rPr>
            <w:t>11</w:t>
          </w:r>
          <w:r>
            <w:rPr>
              <w:noProof/>
            </w:rPr>
            <w:fldChar w:fldCharType="end"/>
          </w:r>
        </w:p>
        <w:p w14:paraId="0BAF2D26" w14:textId="77777777" w:rsidR="00F970E6" w:rsidRDefault="00F970E6">
          <w:pPr>
            <w:pStyle w:val="TOC3"/>
            <w:tabs>
              <w:tab w:val="right" w:leader="dot" w:pos="9350"/>
            </w:tabs>
            <w:rPr>
              <w:rFonts w:eastAsiaTheme="minorEastAsia"/>
              <w:noProof/>
              <w:sz w:val="24"/>
              <w:szCs w:val="24"/>
              <w:lang w:eastAsia="ja-JP"/>
            </w:rPr>
          </w:pPr>
          <w:r>
            <w:rPr>
              <w:noProof/>
            </w:rPr>
            <w:t>6.1.5 Specification ID: WEBSTORE-UI-05</w:t>
          </w:r>
          <w:r>
            <w:rPr>
              <w:noProof/>
            </w:rPr>
            <w:tab/>
          </w:r>
          <w:r>
            <w:rPr>
              <w:noProof/>
            </w:rPr>
            <w:fldChar w:fldCharType="begin"/>
          </w:r>
          <w:r>
            <w:rPr>
              <w:noProof/>
            </w:rPr>
            <w:instrText xml:space="preserve"> PAGEREF _Toc284372825 \h </w:instrText>
          </w:r>
          <w:r>
            <w:rPr>
              <w:noProof/>
            </w:rPr>
          </w:r>
          <w:r>
            <w:rPr>
              <w:noProof/>
            </w:rPr>
            <w:fldChar w:fldCharType="separate"/>
          </w:r>
          <w:r>
            <w:rPr>
              <w:noProof/>
            </w:rPr>
            <w:t>12</w:t>
          </w:r>
          <w:r>
            <w:rPr>
              <w:noProof/>
            </w:rPr>
            <w:fldChar w:fldCharType="end"/>
          </w:r>
        </w:p>
        <w:p w14:paraId="5A63C1E0" w14:textId="77777777" w:rsidR="00F970E6" w:rsidRDefault="00F970E6">
          <w:pPr>
            <w:pStyle w:val="TOC3"/>
            <w:tabs>
              <w:tab w:val="right" w:leader="dot" w:pos="9350"/>
            </w:tabs>
            <w:rPr>
              <w:rFonts w:eastAsiaTheme="minorEastAsia"/>
              <w:noProof/>
              <w:sz w:val="24"/>
              <w:szCs w:val="24"/>
              <w:lang w:eastAsia="ja-JP"/>
            </w:rPr>
          </w:pPr>
          <w:r>
            <w:rPr>
              <w:noProof/>
            </w:rPr>
            <w:t>6.1.6 Specification ID: WEBSTORE-UI-06</w:t>
          </w:r>
          <w:r>
            <w:rPr>
              <w:noProof/>
            </w:rPr>
            <w:tab/>
          </w:r>
          <w:r>
            <w:rPr>
              <w:noProof/>
            </w:rPr>
            <w:fldChar w:fldCharType="begin"/>
          </w:r>
          <w:r>
            <w:rPr>
              <w:noProof/>
            </w:rPr>
            <w:instrText xml:space="preserve"> PAGEREF _Toc284372826 \h </w:instrText>
          </w:r>
          <w:r>
            <w:rPr>
              <w:noProof/>
            </w:rPr>
          </w:r>
          <w:r>
            <w:rPr>
              <w:noProof/>
            </w:rPr>
            <w:fldChar w:fldCharType="separate"/>
          </w:r>
          <w:r>
            <w:rPr>
              <w:noProof/>
            </w:rPr>
            <w:t>13</w:t>
          </w:r>
          <w:r>
            <w:rPr>
              <w:noProof/>
            </w:rPr>
            <w:fldChar w:fldCharType="end"/>
          </w:r>
        </w:p>
        <w:p w14:paraId="40119B9F" w14:textId="77777777" w:rsidR="00F970E6" w:rsidRDefault="00F970E6">
          <w:pPr>
            <w:pStyle w:val="TOC3"/>
            <w:tabs>
              <w:tab w:val="right" w:leader="dot" w:pos="9350"/>
            </w:tabs>
            <w:rPr>
              <w:rFonts w:eastAsiaTheme="minorEastAsia"/>
              <w:noProof/>
              <w:sz w:val="24"/>
              <w:szCs w:val="24"/>
              <w:lang w:eastAsia="ja-JP"/>
            </w:rPr>
          </w:pPr>
          <w:r>
            <w:rPr>
              <w:noProof/>
            </w:rPr>
            <w:t>6.1.7 Specification ID: WEBSTORE-UI-07</w:t>
          </w:r>
          <w:r>
            <w:rPr>
              <w:noProof/>
            </w:rPr>
            <w:tab/>
          </w:r>
          <w:r>
            <w:rPr>
              <w:noProof/>
            </w:rPr>
            <w:fldChar w:fldCharType="begin"/>
          </w:r>
          <w:r>
            <w:rPr>
              <w:noProof/>
            </w:rPr>
            <w:instrText xml:space="preserve"> PAGEREF _Toc284372827 \h </w:instrText>
          </w:r>
          <w:r>
            <w:rPr>
              <w:noProof/>
            </w:rPr>
          </w:r>
          <w:r>
            <w:rPr>
              <w:noProof/>
            </w:rPr>
            <w:fldChar w:fldCharType="separate"/>
          </w:r>
          <w:r>
            <w:rPr>
              <w:noProof/>
            </w:rPr>
            <w:t>14</w:t>
          </w:r>
          <w:r>
            <w:rPr>
              <w:noProof/>
            </w:rPr>
            <w:fldChar w:fldCharType="end"/>
          </w:r>
        </w:p>
        <w:p w14:paraId="7E8BF627" w14:textId="77777777" w:rsidR="00F970E6" w:rsidRDefault="00F970E6">
          <w:pPr>
            <w:pStyle w:val="TOC3"/>
            <w:tabs>
              <w:tab w:val="right" w:leader="dot" w:pos="9350"/>
            </w:tabs>
            <w:rPr>
              <w:rFonts w:eastAsiaTheme="minorEastAsia"/>
              <w:noProof/>
              <w:sz w:val="24"/>
              <w:szCs w:val="24"/>
              <w:lang w:eastAsia="ja-JP"/>
            </w:rPr>
          </w:pPr>
          <w:r>
            <w:rPr>
              <w:noProof/>
            </w:rPr>
            <w:t>6.1.8 Specification ID: WEBSTORE-UI-08</w:t>
          </w:r>
          <w:r>
            <w:rPr>
              <w:noProof/>
            </w:rPr>
            <w:tab/>
          </w:r>
          <w:r>
            <w:rPr>
              <w:noProof/>
            </w:rPr>
            <w:fldChar w:fldCharType="begin"/>
          </w:r>
          <w:r>
            <w:rPr>
              <w:noProof/>
            </w:rPr>
            <w:instrText xml:space="preserve"> PAGEREF _Toc284372828 \h </w:instrText>
          </w:r>
          <w:r>
            <w:rPr>
              <w:noProof/>
            </w:rPr>
          </w:r>
          <w:r>
            <w:rPr>
              <w:noProof/>
            </w:rPr>
            <w:fldChar w:fldCharType="separate"/>
          </w:r>
          <w:r>
            <w:rPr>
              <w:noProof/>
            </w:rPr>
            <w:t>15</w:t>
          </w:r>
          <w:r>
            <w:rPr>
              <w:noProof/>
            </w:rPr>
            <w:fldChar w:fldCharType="end"/>
          </w:r>
        </w:p>
        <w:p w14:paraId="5A6F3CBD" w14:textId="77777777" w:rsidR="00F970E6" w:rsidRDefault="00F970E6">
          <w:pPr>
            <w:pStyle w:val="TOC3"/>
            <w:tabs>
              <w:tab w:val="right" w:leader="dot" w:pos="9350"/>
            </w:tabs>
            <w:rPr>
              <w:rFonts w:eastAsiaTheme="minorEastAsia"/>
              <w:noProof/>
              <w:sz w:val="24"/>
              <w:szCs w:val="24"/>
              <w:lang w:eastAsia="ja-JP"/>
            </w:rPr>
          </w:pPr>
          <w:r>
            <w:rPr>
              <w:noProof/>
            </w:rPr>
            <w:t>6.1.9 Specification ID: WEBSTORE-UI-09</w:t>
          </w:r>
          <w:r>
            <w:rPr>
              <w:noProof/>
            </w:rPr>
            <w:tab/>
          </w:r>
          <w:r>
            <w:rPr>
              <w:noProof/>
            </w:rPr>
            <w:fldChar w:fldCharType="begin"/>
          </w:r>
          <w:r>
            <w:rPr>
              <w:noProof/>
            </w:rPr>
            <w:instrText xml:space="preserve"> PAGEREF _Toc284372829 \h </w:instrText>
          </w:r>
          <w:r>
            <w:rPr>
              <w:noProof/>
            </w:rPr>
          </w:r>
          <w:r>
            <w:rPr>
              <w:noProof/>
            </w:rPr>
            <w:fldChar w:fldCharType="separate"/>
          </w:r>
          <w:r>
            <w:rPr>
              <w:noProof/>
            </w:rPr>
            <w:t>16</w:t>
          </w:r>
          <w:r>
            <w:rPr>
              <w:noProof/>
            </w:rPr>
            <w:fldChar w:fldCharType="end"/>
          </w:r>
        </w:p>
        <w:p w14:paraId="787A0130" w14:textId="77777777" w:rsidR="00F970E6" w:rsidRDefault="00F970E6">
          <w:pPr>
            <w:pStyle w:val="TOC3"/>
            <w:tabs>
              <w:tab w:val="right" w:leader="dot" w:pos="9350"/>
            </w:tabs>
            <w:rPr>
              <w:rFonts w:eastAsiaTheme="minorEastAsia"/>
              <w:noProof/>
              <w:sz w:val="24"/>
              <w:szCs w:val="24"/>
              <w:lang w:eastAsia="ja-JP"/>
            </w:rPr>
          </w:pPr>
          <w:r>
            <w:rPr>
              <w:noProof/>
            </w:rPr>
            <w:t>6.1.10 Specification ID: WEBSTORE-UI-10</w:t>
          </w:r>
          <w:r>
            <w:rPr>
              <w:noProof/>
            </w:rPr>
            <w:tab/>
          </w:r>
          <w:r>
            <w:rPr>
              <w:noProof/>
            </w:rPr>
            <w:fldChar w:fldCharType="begin"/>
          </w:r>
          <w:r>
            <w:rPr>
              <w:noProof/>
            </w:rPr>
            <w:instrText xml:space="preserve"> PAGEREF _Toc284372830 \h </w:instrText>
          </w:r>
          <w:r>
            <w:rPr>
              <w:noProof/>
            </w:rPr>
          </w:r>
          <w:r>
            <w:rPr>
              <w:noProof/>
            </w:rPr>
            <w:fldChar w:fldCharType="separate"/>
          </w:r>
          <w:r>
            <w:rPr>
              <w:noProof/>
            </w:rPr>
            <w:t>17</w:t>
          </w:r>
          <w:r>
            <w:rPr>
              <w:noProof/>
            </w:rPr>
            <w:fldChar w:fldCharType="end"/>
          </w:r>
        </w:p>
        <w:p w14:paraId="7B8C892B" w14:textId="77777777" w:rsidR="00F970E6" w:rsidRDefault="00F970E6">
          <w:pPr>
            <w:pStyle w:val="TOC3"/>
            <w:tabs>
              <w:tab w:val="right" w:leader="dot" w:pos="9350"/>
            </w:tabs>
            <w:rPr>
              <w:rFonts w:eastAsiaTheme="minorEastAsia"/>
              <w:noProof/>
              <w:sz w:val="24"/>
              <w:szCs w:val="24"/>
              <w:lang w:eastAsia="ja-JP"/>
            </w:rPr>
          </w:pPr>
          <w:r>
            <w:rPr>
              <w:noProof/>
            </w:rPr>
            <w:t>6.1.11 Specification ID: WEBSTORE-UI-11</w:t>
          </w:r>
          <w:r>
            <w:rPr>
              <w:noProof/>
            </w:rPr>
            <w:tab/>
          </w:r>
          <w:r>
            <w:rPr>
              <w:noProof/>
            </w:rPr>
            <w:fldChar w:fldCharType="begin"/>
          </w:r>
          <w:r>
            <w:rPr>
              <w:noProof/>
            </w:rPr>
            <w:instrText xml:space="preserve"> PAGEREF _Toc284372831 \h </w:instrText>
          </w:r>
          <w:r>
            <w:rPr>
              <w:noProof/>
            </w:rPr>
          </w:r>
          <w:r>
            <w:rPr>
              <w:noProof/>
            </w:rPr>
            <w:fldChar w:fldCharType="separate"/>
          </w:r>
          <w:r>
            <w:rPr>
              <w:noProof/>
            </w:rPr>
            <w:t>18</w:t>
          </w:r>
          <w:r>
            <w:rPr>
              <w:noProof/>
            </w:rPr>
            <w:fldChar w:fldCharType="end"/>
          </w:r>
        </w:p>
        <w:p w14:paraId="597724D7" w14:textId="77777777" w:rsidR="00F970E6" w:rsidRDefault="00F970E6">
          <w:pPr>
            <w:pStyle w:val="TOC3"/>
            <w:tabs>
              <w:tab w:val="right" w:leader="dot" w:pos="9350"/>
            </w:tabs>
            <w:rPr>
              <w:rFonts w:eastAsiaTheme="minorEastAsia"/>
              <w:noProof/>
              <w:sz w:val="24"/>
              <w:szCs w:val="24"/>
              <w:lang w:eastAsia="ja-JP"/>
            </w:rPr>
          </w:pPr>
          <w:r>
            <w:rPr>
              <w:noProof/>
            </w:rPr>
            <w:t>6.1.12 Specification ID: WEBSTORE-UI-12</w:t>
          </w:r>
          <w:r>
            <w:rPr>
              <w:noProof/>
            </w:rPr>
            <w:tab/>
          </w:r>
          <w:r>
            <w:rPr>
              <w:noProof/>
            </w:rPr>
            <w:fldChar w:fldCharType="begin"/>
          </w:r>
          <w:r>
            <w:rPr>
              <w:noProof/>
            </w:rPr>
            <w:instrText xml:space="preserve"> PAGEREF _Toc284372832 \h </w:instrText>
          </w:r>
          <w:r>
            <w:rPr>
              <w:noProof/>
            </w:rPr>
          </w:r>
          <w:r>
            <w:rPr>
              <w:noProof/>
            </w:rPr>
            <w:fldChar w:fldCharType="separate"/>
          </w:r>
          <w:r>
            <w:rPr>
              <w:noProof/>
            </w:rPr>
            <w:t>19</w:t>
          </w:r>
          <w:r>
            <w:rPr>
              <w:noProof/>
            </w:rPr>
            <w:fldChar w:fldCharType="end"/>
          </w:r>
        </w:p>
        <w:p w14:paraId="4ACD2D70"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6.2 Service Test Cases</w:t>
          </w:r>
          <w:r>
            <w:rPr>
              <w:noProof/>
            </w:rPr>
            <w:tab/>
          </w:r>
          <w:r>
            <w:rPr>
              <w:noProof/>
            </w:rPr>
            <w:fldChar w:fldCharType="begin"/>
          </w:r>
          <w:r>
            <w:rPr>
              <w:noProof/>
            </w:rPr>
            <w:instrText xml:space="preserve"> PAGEREF _Toc284372833 \h </w:instrText>
          </w:r>
          <w:r>
            <w:rPr>
              <w:noProof/>
            </w:rPr>
          </w:r>
          <w:r>
            <w:rPr>
              <w:noProof/>
            </w:rPr>
            <w:fldChar w:fldCharType="separate"/>
          </w:r>
          <w:r>
            <w:rPr>
              <w:noProof/>
            </w:rPr>
            <w:t>20</w:t>
          </w:r>
          <w:r>
            <w:rPr>
              <w:noProof/>
            </w:rPr>
            <w:fldChar w:fldCharType="end"/>
          </w:r>
        </w:p>
        <w:p w14:paraId="3C54F9A7" w14:textId="77777777" w:rsidR="00F970E6" w:rsidRDefault="00F970E6">
          <w:pPr>
            <w:pStyle w:val="TOC3"/>
            <w:tabs>
              <w:tab w:val="right" w:leader="dot" w:pos="9350"/>
            </w:tabs>
            <w:rPr>
              <w:rFonts w:eastAsiaTheme="minorEastAsia"/>
              <w:noProof/>
              <w:sz w:val="24"/>
              <w:szCs w:val="24"/>
              <w:lang w:eastAsia="ja-JP"/>
            </w:rPr>
          </w:pPr>
          <w:r>
            <w:rPr>
              <w:noProof/>
            </w:rPr>
            <w:t>6.2.1 Specification ID: WEBSTORE-DS-01</w:t>
          </w:r>
          <w:r>
            <w:rPr>
              <w:noProof/>
            </w:rPr>
            <w:tab/>
          </w:r>
          <w:r>
            <w:rPr>
              <w:noProof/>
            </w:rPr>
            <w:fldChar w:fldCharType="begin"/>
          </w:r>
          <w:r>
            <w:rPr>
              <w:noProof/>
            </w:rPr>
            <w:instrText xml:space="preserve"> PAGEREF _Toc284372834 \h </w:instrText>
          </w:r>
          <w:r>
            <w:rPr>
              <w:noProof/>
            </w:rPr>
          </w:r>
          <w:r>
            <w:rPr>
              <w:noProof/>
            </w:rPr>
            <w:fldChar w:fldCharType="separate"/>
          </w:r>
          <w:r>
            <w:rPr>
              <w:noProof/>
            </w:rPr>
            <w:t>20</w:t>
          </w:r>
          <w:r>
            <w:rPr>
              <w:noProof/>
            </w:rPr>
            <w:fldChar w:fldCharType="end"/>
          </w:r>
        </w:p>
        <w:p w14:paraId="22FA5EF3" w14:textId="77777777" w:rsidR="00F970E6" w:rsidRDefault="00F970E6">
          <w:pPr>
            <w:pStyle w:val="TOC3"/>
            <w:tabs>
              <w:tab w:val="right" w:leader="dot" w:pos="9350"/>
            </w:tabs>
            <w:rPr>
              <w:rFonts w:eastAsiaTheme="minorEastAsia"/>
              <w:noProof/>
              <w:sz w:val="24"/>
              <w:szCs w:val="24"/>
              <w:lang w:eastAsia="ja-JP"/>
            </w:rPr>
          </w:pPr>
          <w:r>
            <w:rPr>
              <w:noProof/>
            </w:rPr>
            <w:t>6.2.2 Specification ID: WEBSTORE-DS-02</w:t>
          </w:r>
          <w:r>
            <w:rPr>
              <w:noProof/>
            </w:rPr>
            <w:tab/>
          </w:r>
          <w:r>
            <w:rPr>
              <w:noProof/>
            </w:rPr>
            <w:fldChar w:fldCharType="begin"/>
          </w:r>
          <w:r>
            <w:rPr>
              <w:noProof/>
            </w:rPr>
            <w:instrText xml:space="preserve"> PAGEREF _Toc284372835 \h </w:instrText>
          </w:r>
          <w:r>
            <w:rPr>
              <w:noProof/>
            </w:rPr>
          </w:r>
          <w:r>
            <w:rPr>
              <w:noProof/>
            </w:rPr>
            <w:fldChar w:fldCharType="separate"/>
          </w:r>
          <w:r>
            <w:rPr>
              <w:noProof/>
            </w:rPr>
            <w:t>21</w:t>
          </w:r>
          <w:r>
            <w:rPr>
              <w:noProof/>
            </w:rPr>
            <w:fldChar w:fldCharType="end"/>
          </w:r>
        </w:p>
        <w:p w14:paraId="7A195D9A" w14:textId="77777777" w:rsidR="00F970E6" w:rsidRDefault="00F970E6">
          <w:pPr>
            <w:pStyle w:val="TOC3"/>
            <w:tabs>
              <w:tab w:val="right" w:leader="dot" w:pos="9350"/>
            </w:tabs>
            <w:rPr>
              <w:rFonts w:eastAsiaTheme="minorEastAsia"/>
              <w:noProof/>
              <w:sz w:val="24"/>
              <w:szCs w:val="24"/>
              <w:lang w:eastAsia="ja-JP"/>
            </w:rPr>
          </w:pPr>
          <w:r>
            <w:rPr>
              <w:noProof/>
            </w:rPr>
            <w:t>6.2.3 Specification ID: WEBSTORE-DS-03</w:t>
          </w:r>
          <w:r>
            <w:rPr>
              <w:noProof/>
            </w:rPr>
            <w:tab/>
          </w:r>
          <w:r>
            <w:rPr>
              <w:noProof/>
            </w:rPr>
            <w:fldChar w:fldCharType="begin"/>
          </w:r>
          <w:r>
            <w:rPr>
              <w:noProof/>
            </w:rPr>
            <w:instrText xml:space="preserve"> PAGEREF _Toc284372836 \h </w:instrText>
          </w:r>
          <w:r>
            <w:rPr>
              <w:noProof/>
            </w:rPr>
          </w:r>
          <w:r>
            <w:rPr>
              <w:noProof/>
            </w:rPr>
            <w:fldChar w:fldCharType="separate"/>
          </w:r>
          <w:r>
            <w:rPr>
              <w:noProof/>
            </w:rPr>
            <w:t>22</w:t>
          </w:r>
          <w:r>
            <w:rPr>
              <w:noProof/>
            </w:rPr>
            <w:fldChar w:fldCharType="end"/>
          </w:r>
        </w:p>
        <w:p w14:paraId="3A28C82B" w14:textId="77777777" w:rsidR="00F970E6" w:rsidRDefault="00F970E6">
          <w:pPr>
            <w:pStyle w:val="TOC2"/>
            <w:tabs>
              <w:tab w:val="right" w:leader="dot" w:pos="9350"/>
            </w:tabs>
            <w:rPr>
              <w:rFonts w:eastAsiaTheme="minorEastAsia"/>
              <w:noProof/>
              <w:sz w:val="24"/>
              <w:szCs w:val="24"/>
              <w:lang w:eastAsia="ja-JP"/>
            </w:rPr>
          </w:pPr>
          <w:r w:rsidRPr="00794AAD">
            <w:rPr>
              <w:noProof/>
              <w:color w:val="000000" w:themeColor="text1"/>
            </w:rPr>
            <w:t>6.3 Domain Object Test Cases</w:t>
          </w:r>
          <w:r>
            <w:rPr>
              <w:noProof/>
            </w:rPr>
            <w:tab/>
          </w:r>
          <w:r>
            <w:rPr>
              <w:noProof/>
            </w:rPr>
            <w:fldChar w:fldCharType="begin"/>
          </w:r>
          <w:r>
            <w:rPr>
              <w:noProof/>
            </w:rPr>
            <w:instrText xml:space="preserve"> PAGEREF _Toc284372837 \h </w:instrText>
          </w:r>
          <w:r>
            <w:rPr>
              <w:noProof/>
            </w:rPr>
          </w:r>
          <w:r>
            <w:rPr>
              <w:noProof/>
            </w:rPr>
            <w:fldChar w:fldCharType="separate"/>
          </w:r>
          <w:r>
            <w:rPr>
              <w:noProof/>
            </w:rPr>
            <w:t>23</w:t>
          </w:r>
          <w:r>
            <w:rPr>
              <w:noProof/>
            </w:rPr>
            <w:fldChar w:fldCharType="end"/>
          </w:r>
        </w:p>
        <w:p w14:paraId="4993F0C3" w14:textId="77777777" w:rsidR="00F970E6" w:rsidRDefault="00F970E6">
          <w:pPr>
            <w:pStyle w:val="TOC3"/>
            <w:tabs>
              <w:tab w:val="right" w:leader="dot" w:pos="9350"/>
            </w:tabs>
            <w:rPr>
              <w:rFonts w:eastAsiaTheme="minorEastAsia"/>
              <w:noProof/>
              <w:sz w:val="24"/>
              <w:szCs w:val="24"/>
              <w:lang w:eastAsia="ja-JP"/>
            </w:rPr>
          </w:pPr>
          <w:r>
            <w:rPr>
              <w:noProof/>
            </w:rPr>
            <w:t>6.3.1 Specification ID: WEBSTORE-DO-01</w:t>
          </w:r>
          <w:r>
            <w:rPr>
              <w:noProof/>
            </w:rPr>
            <w:tab/>
          </w:r>
          <w:r>
            <w:rPr>
              <w:noProof/>
            </w:rPr>
            <w:fldChar w:fldCharType="begin"/>
          </w:r>
          <w:r>
            <w:rPr>
              <w:noProof/>
            </w:rPr>
            <w:instrText xml:space="preserve"> PAGEREF _Toc284372838 \h </w:instrText>
          </w:r>
          <w:r>
            <w:rPr>
              <w:noProof/>
            </w:rPr>
          </w:r>
          <w:r>
            <w:rPr>
              <w:noProof/>
            </w:rPr>
            <w:fldChar w:fldCharType="separate"/>
          </w:r>
          <w:r>
            <w:rPr>
              <w:noProof/>
            </w:rPr>
            <w:t>23</w:t>
          </w:r>
          <w:r>
            <w:rPr>
              <w:noProof/>
            </w:rPr>
            <w:fldChar w:fldCharType="end"/>
          </w:r>
        </w:p>
        <w:p w14:paraId="4B884C32" w14:textId="77777777" w:rsidR="00F970E6" w:rsidRDefault="00F970E6">
          <w:pPr>
            <w:pStyle w:val="TOC3"/>
            <w:tabs>
              <w:tab w:val="right" w:leader="dot" w:pos="9350"/>
            </w:tabs>
            <w:rPr>
              <w:rFonts w:eastAsiaTheme="minorEastAsia"/>
              <w:noProof/>
              <w:sz w:val="24"/>
              <w:szCs w:val="24"/>
              <w:lang w:eastAsia="ja-JP"/>
            </w:rPr>
          </w:pPr>
          <w:r>
            <w:rPr>
              <w:noProof/>
            </w:rPr>
            <w:t>6.3.2 Specification ID: WEBSTORE-DO-02</w:t>
          </w:r>
          <w:r>
            <w:rPr>
              <w:noProof/>
            </w:rPr>
            <w:tab/>
          </w:r>
          <w:r>
            <w:rPr>
              <w:noProof/>
            </w:rPr>
            <w:fldChar w:fldCharType="begin"/>
          </w:r>
          <w:r>
            <w:rPr>
              <w:noProof/>
            </w:rPr>
            <w:instrText xml:space="preserve"> PAGEREF _Toc284372839 \h </w:instrText>
          </w:r>
          <w:r>
            <w:rPr>
              <w:noProof/>
            </w:rPr>
          </w:r>
          <w:r>
            <w:rPr>
              <w:noProof/>
            </w:rPr>
            <w:fldChar w:fldCharType="separate"/>
          </w:r>
          <w:r>
            <w:rPr>
              <w:noProof/>
            </w:rPr>
            <w:t>24</w:t>
          </w:r>
          <w:r>
            <w:rPr>
              <w:noProof/>
            </w:rPr>
            <w:fldChar w:fldCharType="end"/>
          </w:r>
        </w:p>
        <w:p w14:paraId="46DFEE75" w14:textId="77777777" w:rsidR="00F970E6" w:rsidRDefault="00F970E6">
          <w:pPr>
            <w:pStyle w:val="TOC3"/>
            <w:tabs>
              <w:tab w:val="right" w:leader="dot" w:pos="9350"/>
            </w:tabs>
            <w:rPr>
              <w:rFonts w:eastAsiaTheme="minorEastAsia"/>
              <w:noProof/>
              <w:sz w:val="24"/>
              <w:szCs w:val="24"/>
              <w:lang w:eastAsia="ja-JP"/>
            </w:rPr>
          </w:pPr>
          <w:r>
            <w:rPr>
              <w:noProof/>
            </w:rPr>
            <w:t>6.3.3 Specification ID: WEBSTORE-DO-03</w:t>
          </w:r>
          <w:r>
            <w:rPr>
              <w:noProof/>
            </w:rPr>
            <w:tab/>
          </w:r>
          <w:r>
            <w:rPr>
              <w:noProof/>
            </w:rPr>
            <w:fldChar w:fldCharType="begin"/>
          </w:r>
          <w:r>
            <w:rPr>
              <w:noProof/>
            </w:rPr>
            <w:instrText xml:space="preserve"> PAGEREF _Toc284372840 \h </w:instrText>
          </w:r>
          <w:r>
            <w:rPr>
              <w:noProof/>
            </w:rPr>
          </w:r>
          <w:r>
            <w:rPr>
              <w:noProof/>
            </w:rPr>
            <w:fldChar w:fldCharType="separate"/>
          </w:r>
          <w:r>
            <w:rPr>
              <w:noProof/>
            </w:rPr>
            <w:t>24</w:t>
          </w:r>
          <w:r>
            <w:rPr>
              <w:noProof/>
            </w:rPr>
            <w:fldChar w:fldCharType="end"/>
          </w:r>
        </w:p>
        <w:p w14:paraId="17CBE59C" w14:textId="77777777" w:rsidR="00F970E6" w:rsidRDefault="00F970E6">
          <w:pPr>
            <w:pStyle w:val="TOC3"/>
            <w:tabs>
              <w:tab w:val="right" w:leader="dot" w:pos="9350"/>
            </w:tabs>
            <w:rPr>
              <w:rFonts w:eastAsiaTheme="minorEastAsia"/>
              <w:noProof/>
              <w:sz w:val="24"/>
              <w:szCs w:val="24"/>
              <w:lang w:eastAsia="ja-JP"/>
            </w:rPr>
          </w:pPr>
          <w:r>
            <w:rPr>
              <w:noProof/>
            </w:rPr>
            <w:t>6.3.4 Specification ID: WEBSTORE-DO-04</w:t>
          </w:r>
          <w:r>
            <w:rPr>
              <w:noProof/>
            </w:rPr>
            <w:tab/>
          </w:r>
          <w:r>
            <w:rPr>
              <w:noProof/>
            </w:rPr>
            <w:fldChar w:fldCharType="begin"/>
          </w:r>
          <w:r>
            <w:rPr>
              <w:noProof/>
            </w:rPr>
            <w:instrText xml:space="preserve"> PAGEREF _Toc284372841 \h </w:instrText>
          </w:r>
          <w:r>
            <w:rPr>
              <w:noProof/>
            </w:rPr>
          </w:r>
          <w:r>
            <w:rPr>
              <w:noProof/>
            </w:rPr>
            <w:fldChar w:fldCharType="separate"/>
          </w:r>
          <w:r>
            <w:rPr>
              <w:noProof/>
            </w:rPr>
            <w:t>25</w:t>
          </w:r>
          <w:r>
            <w:rPr>
              <w:noProof/>
            </w:rPr>
            <w:fldChar w:fldCharType="end"/>
          </w:r>
        </w:p>
        <w:p w14:paraId="043442C1" w14:textId="77777777" w:rsidR="00F970E6" w:rsidRDefault="00F970E6">
          <w:pPr>
            <w:pStyle w:val="TOC3"/>
            <w:tabs>
              <w:tab w:val="right" w:leader="dot" w:pos="9350"/>
            </w:tabs>
            <w:rPr>
              <w:rFonts w:eastAsiaTheme="minorEastAsia"/>
              <w:noProof/>
              <w:sz w:val="24"/>
              <w:szCs w:val="24"/>
              <w:lang w:eastAsia="ja-JP"/>
            </w:rPr>
          </w:pPr>
          <w:r>
            <w:rPr>
              <w:noProof/>
            </w:rPr>
            <w:t>6.3.5 Specification ID: WEBSTORE-DO-05</w:t>
          </w:r>
          <w:r>
            <w:rPr>
              <w:noProof/>
            </w:rPr>
            <w:tab/>
          </w:r>
          <w:r>
            <w:rPr>
              <w:noProof/>
            </w:rPr>
            <w:fldChar w:fldCharType="begin"/>
          </w:r>
          <w:r>
            <w:rPr>
              <w:noProof/>
            </w:rPr>
            <w:instrText xml:space="preserve"> PAGEREF _Toc284372842 \h </w:instrText>
          </w:r>
          <w:r>
            <w:rPr>
              <w:noProof/>
            </w:rPr>
          </w:r>
          <w:r>
            <w:rPr>
              <w:noProof/>
            </w:rPr>
            <w:fldChar w:fldCharType="separate"/>
          </w:r>
          <w:r>
            <w:rPr>
              <w:noProof/>
            </w:rPr>
            <w:t>26</w:t>
          </w:r>
          <w:r>
            <w:rPr>
              <w:noProof/>
            </w:rPr>
            <w:fldChar w:fldCharType="end"/>
          </w:r>
        </w:p>
        <w:p w14:paraId="63F1989D" w14:textId="77777777" w:rsidR="00F970E6" w:rsidRDefault="00F970E6">
          <w:pPr>
            <w:pStyle w:val="TOC1"/>
            <w:tabs>
              <w:tab w:val="right" w:leader="dot" w:pos="9350"/>
            </w:tabs>
            <w:rPr>
              <w:rFonts w:eastAsiaTheme="minorEastAsia"/>
              <w:noProof/>
              <w:sz w:val="24"/>
              <w:szCs w:val="24"/>
              <w:lang w:eastAsia="ja-JP"/>
            </w:rPr>
          </w:pPr>
          <w:r>
            <w:rPr>
              <w:noProof/>
            </w:rPr>
            <w:t>7. Training Needs</w:t>
          </w:r>
          <w:r>
            <w:rPr>
              <w:noProof/>
            </w:rPr>
            <w:tab/>
          </w:r>
          <w:r>
            <w:rPr>
              <w:noProof/>
            </w:rPr>
            <w:fldChar w:fldCharType="begin"/>
          </w:r>
          <w:r>
            <w:rPr>
              <w:noProof/>
            </w:rPr>
            <w:instrText xml:space="preserve"> PAGEREF _Toc284372843 \h </w:instrText>
          </w:r>
          <w:r>
            <w:rPr>
              <w:noProof/>
            </w:rPr>
          </w:r>
          <w:r>
            <w:rPr>
              <w:noProof/>
            </w:rPr>
            <w:fldChar w:fldCharType="separate"/>
          </w:r>
          <w:r>
            <w:rPr>
              <w:noProof/>
            </w:rPr>
            <w:t>26</w:t>
          </w:r>
          <w:r>
            <w:rPr>
              <w:noProof/>
            </w:rPr>
            <w:fldChar w:fldCharType="end"/>
          </w:r>
        </w:p>
        <w:p w14:paraId="4678A935" w14:textId="77777777" w:rsidR="00F970E6" w:rsidRDefault="00F970E6">
          <w:pPr>
            <w:pStyle w:val="TOC1"/>
            <w:tabs>
              <w:tab w:val="right" w:leader="dot" w:pos="9350"/>
            </w:tabs>
            <w:rPr>
              <w:rFonts w:eastAsiaTheme="minorEastAsia"/>
              <w:noProof/>
              <w:sz w:val="24"/>
              <w:szCs w:val="24"/>
              <w:lang w:eastAsia="ja-JP"/>
            </w:rPr>
          </w:pPr>
          <w:r>
            <w:rPr>
              <w:noProof/>
            </w:rPr>
            <w:t>8. Risks and Contingencies</w:t>
          </w:r>
          <w:r>
            <w:rPr>
              <w:noProof/>
            </w:rPr>
            <w:tab/>
          </w:r>
          <w:r>
            <w:rPr>
              <w:noProof/>
            </w:rPr>
            <w:fldChar w:fldCharType="begin"/>
          </w:r>
          <w:r>
            <w:rPr>
              <w:noProof/>
            </w:rPr>
            <w:instrText xml:space="preserve"> PAGEREF _Toc284372844 \h </w:instrText>
          </w:r>
          <w:r>
            <w:rPr>
              <w:noProof/>
            </w:rPr>
          </w:r>
          <w:r>
            <w:rPr>
              <w:noProof/>
            </w:rPr>
            <w:fldChar w:fldCharType="separate"/>
          </w:r>
          <w:r>
            <w:rPr>
              <w:noProof/>
            </w:rPr>
            <w:t>27</w:t>
          </w:r>
          <w:r>
            <w:rPr>
              <w:noProof/>
            </w:rPr>
            <w:fldChar w:fldCharType="end"/>
          </w:r>
        </w:p>
        <w:p w14:paraId="15A1BA95" w14:textId="52449F5A" w:rsidR="00853F85" w:rsidRPr="0080066F" w:rsidRDefault="00853F85" w:rsidP="00853F85">
          <w:pPr>
            <w:spacing w:line="240" w:lineRule="auto"/>
            <w:rPr>
              <w:color w:val="000000" w:themeColor="text1"/>
            </w:rPr>
            <w:sectPr w:rsidR="00853F85" w:rsidRPr="0080066F" w:rsidSect="00853F85">
              <w:footerReference w:type="default" r:id="rId12"/>
              <w:pgSz w:w="12240" w:h="15840"/>
              <w:pgMar w:top="1440" w:right="1440" w:bottom="1440" w:left="1440" w:header="720" w:footer="720" w:gutter="0"/>
              <w:pgNumType w:fmt="lowerRoman" w:start="1"/>
              <w:cols w:space="720"/>
              <w:docGrid w:linePitch="360"/>
            </w:sectPr>
          </w:pPr>
          <w:r w:rsidRPr="0080066F">
            <w:rPr>
              <w:bCs/>
              <w:noProof/>
              <w:color w:val="000000" w:themeColor="text1"/>
            </w:rPr>
            <w:fldChar w:fldCharType="end"/>
          </w:r>
        </w:p>
      </w:sdtContent>
    </w:sdt>
    <w:p w14:paraId="16B69A26" w14:textId="77777777" w:rsidR="00853F85" w:rsidRPr="0080066F" w:rsidRDefault="00853F85" w:rsidP="00853F85">
      <w:pPr>
        <w:pStyle w:val="Heading1"/>
      </w:pPr>
      <w:bookmarkStart w:id="0" w:name="_Toc284372801"/>
      <w:r w:rsidRPr="0080066F">
        <w:t>1. Introduction</w:t>
      </w:r>
      <w:bookmarkEnd w:id="0"/>
    </w:p>
    <w:p w14:paraId="76445CF9" w14:textId="6E7ED446" w:rsidR="00853F85" w:rsidRPr="0080066F" w:rsidRDefault="00853F85" w:rsidP="00853F85">
      <w:pPr>
        <w:pStyle w:val="Heading2"/>
        <w:spacing w:line="240" w:lineRule="auto"/>
        <w:rPr>
          <w:color w:val="000000" w:themeColor="text1"/>
        </w:rPr>
      </w:pPr>
      <w:bookmarkStart w:id="1" w:name="_Toc284372802"/>
      <w:r w:rsidRPr="0080066F">
        <w:rPr>
          <w:color w:val="000000" w:themeColor="text1"/>
        </w:rPr>
        <w:t xml:space="preserve">1.1 </w:t>
      </w:r>
      <w:r w:rsidR="0080066F" w:rsidRPr="0080066F">
        <w:rPr>
          <w:color w:val="000000" w:themeColor="text1"/>
        </w:rPr>
        <w:t>Purpose</w:t>
      </w:r>
      <w:bookmarkEnd w:id="1"/>
    </w:p>
    <w:p w14:paraId="37AFAD00" w14:textId="748BF148" w:rsidR="00853F85" w:rsidRDefault="00853F85" w:rsidP="00FA0198">
      <w:pPr>
        <w:pStyle w:val="NoSpacing"/>
      </w:pPr>
      <w:r w:rsidRPr="0080066F">
        <w:t xml:space="preserve">The objective of this document is to provide a testing framework for the three primary levels of the </w:t>
      </w:r>
      <w:r w:rsidR="00E01E5C">
        <w:t>WEBSTORE</w:t>
      </w:r>
      <w:r w:rsidRPr="0080066F">
        <w:t xml:space="preserve">. This framework </w:t>
      </w:r>
      <w:r w:rsidR="00883630">
        <w:t>describes both</w:t>
      </w:r>
      <w:r w:rsidRPr="0080066F">
        <w:t xml:space="preserve"> </w:t>
      </w:r>
      <w:proofErr w:type="gramStart"/>
      <w:r w:rsidRPr="0080066F">
        <w:t>black-box</w:t>
      </w:r>
      <w:proofErr w:type="gramEnd"/>
      <w:r w:rsidRPr="0080066F">
        <w:t xml:space="preserve"> (component requirements) and white-box (algorithmic) tests </w:t>
      </w:r>
      <w:r w:rsidR="00883630">
        <w:t xml:space="preserve">that can be used to </w:t>
      </w:r>
      <w:r w:rsidRPr="0080066F">
        <w:t>validate both requirements and design.</w:t>
      </w:r>
    </w:p>
    <w:p w14:paraId="102A382F" w14:textId="77777777" w:rsidR="00FA0198" w:rsidRPr="0080066F" w:rsidRDefault="00FA0198" w:rsidP="00FA0198">
      <w:pPr>
        <w:pStyle w:val="NoSpacing"/>
      </w:pPr>
    </w:p>
    <w:p w14:paraId="698CAC3E" w14:textId="77777777" w:rsidR="00853F85" w:rsidRPr="0080066F" w:rsidRDefault="00853F85" w:rsidP="00853F85">
      <w:pPr>
        <w:pStyle w:val="Heading2"/>
        <w:spacing w:line="240" w:lineRule="auto"/>
        <w:rPr>
          <w:color w:val="000000" w:themeColor="text1"/>
        </w:rPr>
      </w:pPr>
      <w:bookmarkStart w:id="2" w:name="_Toc284372803"/>
      <w:r w:rsidRPr="0080066F">
        <w:rPr>
          <w:color w:val="000000" w:themeColor="text1"/>
        </w:rPr>
        <w:t>1.2 Background</w:t>
      </w:r>
      <w:bookmarkEnd w:id="2"/>
    </w:p>
    <w:p w14:paraId="54B8BF28" w14:textId="270D5E9F" w:rsidR="00853F85" w:rsidRDefault="00853F85" w:rsidP="00CD3812">
      <w:pPr>
        <w:pStyle w:val="NoSpacing"/>
      </w:pPr>
      <w:r w:rsidRPr="0080066F">
        <w:t xml:space="preserve">The </w:t>
      </w:r>
      <w:r w:rsidR="00E01E5C">
        <w:t>WEBSTORE</w:t>
      </w:r>
      <w:r w:rsidRPr="0080066F">
        <w:t xml:space="preserve"> is used to assist </w:t>
      </w:r>
      <w:r w:rsidR="00883630">
        <w:t xml:space="preserve">the </w:t>
      </w:r>
      <w:r w:rsidRPr="0080066F">
        <w:t>management</w:t>
      </w:r>
      <w:r w:rsidR="00EF1778">
        <w:t>/employee</w:t>
      </w:r>
      <w:r w:rsidR="00883630">
        <w:t>s</w:t>
      </w:r>
      <w:r w:rsidR="00EF1778">
        <w:t xml:space="preserve"> of a </w:t>
      </w:r>
      <w:r w:rsidR="00883630">
        <w:t xml:space="preserve">brick-and-mortar </w:t>
      </w:r>
      <w:r w:rsidR="00EF1778">
        <w:t>store with customer</w:t>
      </w:r>
      <w:r w:rsidRPr="0080066F">
        <w:t xml:space="preserve"> </w:t>
      </w:r>
      <w:r w:rsidR="00EF1778">
        <w:t xml:space="preserve">transactions, taxes, and inventory management. Additionally it will </w:t>
      </w:r>
      <w:r w:rsidRPr="0080066F">
        <w:t>ease the overhead of managing different sets of customers. By developing software to automate many of these repetitive tasks, higher efficiencies can be achieved and t</w:t>
      </w:r>
      <w:r w:rsidR="00EF1778">
        <w:t xml:space="preserve">he organization </w:t>
      </w:r>
      <w:r w:rsidRPr="0080066F">
        <w:t>can increase revenue</w:t>
      </w:r>
      <w:r w:rsidR="00883630">
        <w:t xml:space="preserve"> by developing an online presence</w:t>
      </w:r>
      <w:r w:rsidRPr="0080066F">
        <w:t xml:space="preserve">. This document and subsequent testing framework are used to assist in the development </w:t>
      </w:r>
      <w:r w:rsidR="00883630">
        <w:t>of a quality</w:t>
      </w:r>
      <w:r w:rsidRPr="0080066F">
        <w:t xml:space="preserve"> software product </w:t>
      </w:r>
      <w:r w:rsidR="00CD3812" w:rsidRPr="0080066F">
        <w:t>that provide</w:t>
      </w:r>
      <w:r w:rsidR="00883630">
        <w:t xml:space="preserve">s </w:t>
      </w:r>
      <w:r w:rsidRPr="0080066F">
        <w:t>this service.</w:t>
      </w:r>
    </w:p>
    <w:p w14:paraId="4149EF3A" w14:textId="77777777" w:rsidR="001E457E" w:rsidRPr="0080066F" w:rsidRDefault="001E457E" w:rsidP="00CD3812">
      <w:pPr>
        <w:pStyle w:val="NoSpacing"/>
      </w:pPr>
    </w:p>
    <w:p w14:paraId="4E8A4C4E" w14:textId="77777777" w:rsidR="00853F85" w:rsidRPr="0080066F" w:rsidRDefault="00853F85" w:rsidP="00853F85">
      <w:pPr>
        <w:pStyle w:val="Heading2"/>
        <w:spacing w:line="240" w:lineRule="auto"/>
        <w:rPr>
          <w:color w:val="000000" w:themeColor="text1"/>
        </w:rPr>
      </w:pPr>
      <w:bookmarkStart w:id="3" w:name="_Toc284372804"/>
      <w:r w:rsidRPr="0080066F">
        <w:rPr>
          <w:color w:val="000000" w:themeColor="text1"/>
        </w:rPr>
        <w:t>1.3 Scope</w:t>
      </w:r>
      <w:bookmarkEnd w:id="3"/>
    </w:p>
    <w:p w14:paraId="2A9E1FF5" w14:textId="77777777" w:rsidR="00853F85" w:rsidRDefault="00853F85" w:rsidP="001E457E">
      <w:pPr>
        <w:pStyle w:val="NoSpacing"/>
      </w:pPr>
      <w:r w:rsidRPr="0080066F">
        <w:t>This testing documentation is scoped to the test cases specific for the three modules of the architectural context diagram:</w:t>
      </w:r>
    </w:p>
    <w:p w14:paraId="04BA07F3" w14:textId="77777777" w:rsidR="00BE441E" w:rsidRPr="0080066F" w:rsidRDefault="00BE441E" w:rsidP="001E457E">
      <w:pPr>
        <w:pStyle w:val="NoSpacing"/>
      </w:pPr>
    </w:p>
    <w:p w14:paraId="0F3CC8C2" w14:textId="05DF592C" w:rsidR="00853F85" w:rsidRPr="0080066F" w:rsidRDefault="0095378C" w:rsidP="008C60BE">
      <w:pPr>
        <w:pStyle w:val="ListParagraph"/>
        <w:numPr>
          <w:ilvl w:val="0"/>
          <w:numId w:val="35"/>
        </w:numPr>
        <w:spacing w:line="240" w:lineRule="auto"/>
        <w:rPr>
          <w:color w:val="000000" w:themeColor="text1"/>
        </w:rPr>
      </w:pPr>
      <w:r>
        <w:rPr>
          <w:color w:val="000000" w:themeColor="text1"/>
        </w:rPr>
        <w:t>User Interface – Section 4</w:t>
      </w:r>
      <w:r w:rsidR="00853F85" w:rsidRPr="0080066F">
        <w:rPr>
          <w:color w:val="000000" w:themeColor="text1"/>
        </w:rPr>
        <w:t>.1</w:t>
      </w:r>
    </w:p>
    <w:p w14:paraId="29EE6A48" w14:textId="5A27681A" w:rsidR="00853F85" w:rsidRPr="0080066F" w:rsidRDefault="00D1021E" w:rsidP="008C60BE">
      <w:pPr>
        <w:pStyle w:val="ListParagraph"/>
        <w:numPr>
          <w:ilvl w:val="0"/>
          <w:numId w:val="35"/>
        </w:numPr>
        <w:spacing w:line="240" w:lineRule="auto"/>
        <w:rPr>
          <w:color w:val="000000" w:themeColor="text1"/>
        </w:rPr>
      </w:pPr>
      <w:r>
        <w:rPr>
          <w:color w:val="000000" w:themeColor="text1"/>
        </w:rPr>
        <w:t xml:space="preserve">Domain </w:t>
      </w:r>
      <w:r w:rsidR="0095378C">
        <w:rPr>
          <w:color w:val="000000" w:themeColor="text1"/>
        </w:rPr>
        <w:t>Services – Section 4</w:t>
      </w:r>
      <w:r w:rsidR="00853F85" w:rsidRPr="0080066F">
        <w:rPr>
          <w:color w:val="000000" w:themeColor="text1"/>
        </w:rPr>
        <w:t>.2</w:t>
      </w:r>
    </w:p>
    <w:p w14:paraId="3A7021A6" w14:textId="630D34CC" w:rsidR="00853F85" w:rsidRDefault="0095378C" w:rsidP="008C60BE">
      <w:pPr>
        <w:pStyle w:val="ListParagraph"/>
        <w:numPr>
          <w:ilvl w:val="0"/>
          <w:numId w:val="35"/>
        </w:numPr>
        <w:spacing w:line="240" w:lineRule="auto"/>
        <w:rPr>
          <w:color w:val="000000" w:themeColor="text1"/>
        </w:rPr>
      </w:pPr>
      <w:r>
        <w:rPr>
          <w:color w:val="000000" w:themeColor="text1"/>
        </w:rPr>
        <w:t>Domain Objects – Section 4</w:t>
      </w:r>
      <w:r w:rsidR="00853F85" w:rsidRPr="0080066F">
        <w:rPr>
          <w:color w:val="000000" w:themeColor="text1"/>
        </w:rPr>
        <w:t>.3</w:t>
      </w:r>
    </w:p>
    <w:p w14:paraId="6FCFAD52" w14:textId="77777777" w:rsidR="00BE441E" w:rsidRPr="0080066F" w:rsidRDefault="00BE441E" w:rsidP="00BE441E">
      <w:pPr>
        <w:pStyle w:val="NoSpacing"/>
      </w:pPr>
    </w:p>
    <w:p w14:paraId="7AC7C0CE" w14:textId="77777777" w:rsidR="00853F85" w:rsidRDefault="00853F85" w:rsidP="001E457E">
      <w:pPr>
        <w:pStyle w:val="NoSpacing"/>
      </w:pPr>
      <w:r w:rsidRPr="0080066F">
        <w:t>Other services in the system, such as data persistence and database configuration, are out of scope for this document.</w:t>
      </w:r>
    </w:p>
    <w:p w14:paraId="4C6B5CDC" w14:textId="77777777" w:rsidR="001E457E" w:rsidRPr="0080066F" w:rsidRDefault="001E457E" w:rsidP="001E457E">
      <w:pPr>
        <w:pStyle w:val="NoSpacing"/>
      </w:pPr>
    </w:p>
    <w:p w14:paraId="7E23434E" w14:textId="104C7336" w:rsidR="0080066F" w:rsidRPr="0080066F" w:rsidRDefault="0080066F" w:rsidP="0080066F">
      <w:pPr>
        <w:pStyle w:val="Heading2"/>
        <w:rPr>
          <w:color w:val="000000" w:themeColor="text1"/>
        </w:rPr>
      </w:pPr>
      <w:bookmarkStart w:id="4" w:name="_Toc277804425"/>
      <w:bookmarkStart w:id="5" w:name="OLE_LINK1"/>
      <w:bookmarkStart w:id="6" w:name="OLE_LINK2"/>
      <w:bookmarkStart w:id="7" w:name="_Toc284372805"/>
      <w:r w:rsidRPr="0080066F">
        <w:rPr>
          <w:color w:val="000000" w:themeColor="text1"/>
        </w:rPr>
        <w:t>1.4 Definitions</w:t>
      </w:r>
      <w:bookmarkEnd w:id="4"/>
      <w:r w:rsidR="00C5661E" w:rsidRPr="00C5661E">
        <w:rPr>
          <w:color w:val="000000" w:themeColor="text1"/>
        </w:rPr>
        <w:t>, Acronyms, and Abbreviations</w:t>
      </w:r>
      <w:bookmarkEnd w:id="7"/>
    </w:p>
    <w:p w14:paraId="29D9F688" w14:textId="77777777" w:rsidR="0080066F" w:rsidRPr="0080066F" w:rsidRDefault="0080066F" w:rsidP="0080066F">
      <w:pPr>
        <w:rPr>
          <w:color w:val="000000" w:themeColor="text1"/>
        </w:rPr>
      </w:pPr>
      <w:r w:rsidRPr="0080066F">
        <w:rPr>
          <w:color w:val="000000" w:themeColor="text1"/>
        </w:rPr>
        <w:t>For the scope of this document, the following definitions and lexicon should be noted.</w:t>
      </w:r>
    </w:p>
    <w:bookmarkEnd w:id="5"/>
    <w:bookmarkEnd w:id="6"/>
    <w:p w14:paraId="11F6FECC" w14:textId="77777777" w:rsidR="00E402F1" w:rsidRPr="0080066F" w:rsidRDefault="00E402F1" w:rsidP="008C60BE">
      <w:pPr>
        <w:pStyle w:val="ListParagraph"/>
        <w:numPr>
          <w:ilvl w:val="0"/>
          <w:numId w:val="41"/>
        </w:numPr>
        <w:rPr>
          <w:color w:val="000000" w:themeColor="text1"/>
        </w:rPr>
      </w:pPr>
      <w:proofErr w:type="gramStart"/>
      <w:r w:rsidRPr="0080066F">
        <w:rPr>
          <w:i/>
          <w:color w:val="000000" w:themeColor="text1"/>
        </w:rPr>
        <w:t>concurrent</w:t>
      </w:r>
      <w:proofErr w:type="gramEnd"/>
      <w:r w:rsidRPr="0080066F">
        <w:rPr>
          <w:i/>
          <w:color w:val="000000" w:themeColor="text1"/>
        </w:rPr>
        <w:t xml:space="preserve"> process: </w:t>
      </w:r>
      <w:r w:rsidRPr="0080066F">
        <w:rPr>
          <w:color w:val="000000" w:themeColor="text1"/>
        </w:rPr>
        <w:t xml:space="preserve"> process that is always running. </w:t>
      </w:r>
    </w:p>
    <w:p w14:paraId="4B998943" w14:textId="77777777" w:rsidR="00E402F1" w:rsidRPr="0080066F" w:rsidRDefault="00E402F1" w:rsidP="008C60BE">
      <w:pPr>
        <w:pStyle w:val="ListParagraph"/>
        <w:numPr>
          <w:ilvl w:val="0"/>
          <w:numId w:val="41"/>
        </w:numPr>
        <w:rPr>
          <w:color w:val="000000" w:themeColor="text1"/>
        </w:rPr>
      </w:pPr>
      <w:proofErr w:type="gramStart"/>
      <w:r w:rsidRPr="0080066F">
        <w:rPr>
          <w:i/>
          <w:color w:val="000000" w:themeColor="text1"/>
        </w:rPr>
        <w:t>design</w:t>
      </w:r>
      <w:proofErr w:type="gramEnd"/>
      <w:r w:rsidRPr="0080066F">
        <w:rPr>
          <w:i/>
          <w:color w:val="000000" w:themeColor="text1"/>
        </w:rPr>
        <w:t xml:space="preserve"> entity: </w:t>
      </w:r>
      <w:r w:rsidRPr="0080066F">
        <w:rPr>
          <w:color w:val="000000" w:themeColor="text1"/>
        </w:rPr>
        <w:t>An element (component) of a design that is structurally and functionally distinct from other elements and that is separately named and referenced</w:t>
      </w:r>
    </w:p>
    <w:p w14:paraId="5C33AF2C" w14:textId="77777777" w:rsidR="00E402F1" w:rsidRPr="0080066F" w:rsidRDefault="00E402F1" w:rsidP="008C60BE">
      <w:pPr>
        <w:pStyle w:val="ListParagraph"/>
        <w:numPr>
          <w:ilvl w:val="0"/>
          <w:numId w:val="41"/>
        </w:numPr>
        <w:rPr>
          <w:color w:val="000000" w:themeColor="text1"/>
        </w:rPr>
      </w:pPr>
      <w:proofErr w:type="gramStart"/>
      <w:r w:rsidRPr="0080066F">
        <w:rPr>
          <w:i/>
          <w:color w:val="000000" w:themeColor="text1"/>
        </w:rPr>
        <w:t>domain</w:t>
      </w:r>
      <w:proofErr w:type="gramEnd"/>
      <w:r w:rsidRPr="0080066F">
        <w:rPr>
          <w:i/>
          <w:color w:val="000000" w:themeColor="text1"/>
        </w:rPr>
        <w:t xml:space="preserve"> object</w:t>
      </w:r>
      <w:r>
        <w:rPr>
          <w:i/>
          <w:color w:val="000000" w:themeColor="text1"/>
        </w:rPr>
        <w:t xml:space="preserve"> (DO)</w:t>
      </w:r>
      <w:r w:rsidRPr="0080066F">
        <w:rPr>
          <w:i/>
          <w:color w:val="000000" w:themeColor="text1"/>
        </w:rPr>
        <w:t xml:space="preserve">: </w:t>
      </w:r>
      <w:r w:rsidRPr="0080066F">
        <w:rPr>
          <w:color w:val="000000" w:themeColor="text1"/>
        </w:rPr>
        <w:t>Something that holds information for a specific function.</w:t>
      </w:r>
    </w:p>
    <w:p w14:paraId="739E6F3E" w14:textId="77777777" w:rsidR="00E402F1" w:rsidRDefault="00E402F1" w:rsidP="008C60BE">
      <w:pPr>
        <w:pStyle w:val="ListParagraph"/>
        <w:numPr>
          <w:ilvl w:val="0"/>
          <w:numId w:val="41"/>
        </w:numPr>
        <w:rPr>
          <w:color w:val="000000" w:themeColor="text1"/>
        </w:rPr>
      </w:pPr>
      <w:r>
        <w:rPr>
          <w:i/>
          <w:color w:val="000000" w:themeColor="text1"/>
        </w:rPr>
        <w:t>Java Persistence API (JPA)</w:t>
      </w:r>
      <w:r w:rsidRPr="0003286A">
        <w:rPr>
          <w:color w:val="000000" w:themeColor="text1"/>
        </w:rPr>
        <w:t>:</w:t>
      </w:r>
      <w:r>
        <w:rPr>
          <w:color w:val="000000" w:themeColor="text1"/>
        </w:rPr>
        <w:t xml:space="preserve"> I</w:t>
      </w:r>
      <w:r w:rsidRPr="00C23014">
        <w:rPr>
          <w:color w:val="000000" w:themeColor="text1"/>
        </w:rPr>
        <w:t xml:space="preserve">s a Java programming language application programming interface specification that describes the management of relational data in applications using </w:t>
      </w:r>
      <w:r>
        <w:rPr>
          <w:color w:val="000000" w:themeColor="text1"/>
        </w:rPr>
        <w:t>Java</w:t>
      </w:r>
      <w:r w:rsidRPr="00C23014">
        <w:rPr>
          <w:color w:val="000000" w:themeColor="text1"/>
        </w:rPr>
        <w:t xml:space="preserve"> Standard </w:t>
      </w:r>
      <w:r>
        <w:rPr>
          <w:color w:val="000000" w:themeColor="text1"/>
        </w:rPr>
        <w:t xml:space="preserve">and </w:t>
      </w:r>
      <w:r w:rsidRPr="00C23014">
        <w:rPr>
          <w:color w:val="000000" w:themeColor="text1"/>
        </w:rPr>
        <w:t xml:space="preserve">Enterprise </w:t>
      </w:r>
      <w:proofErr w:type="gramStart"/>
      <w:r w:rsidRPr="00C23014">
        <w:rPr>
          <w:color w:val="000000" w:themeColor="text1"/>
        </w:rPr>
        <w:t>Edition</w:t>
      </w:r>
      <w:r>
        <w:rPr>
          <w:color w:val="000000" w:themeColor="text1"/>
        </w:rPr>
        <w:t>s</w:t>
      </w:r>
      <w:r w:rsidRPr="00C23014">
        <w:rPr>
          <w:color w:val="000000" w:themeColor="text1"/>
        </w:rPr>
        <w:t>.</w:t>
      </w:r>
      <w:proofErr w:type="gramEnd"/>
    </w:p>
    <w:p w14:paraId="201E89B9" w14:textId="77777777" w:rsidR="00E402F1" w:rsidRPr="0080066F" w:rsidRDefault="00E402F1" w:rsidP="008C60BE">
      <w:pPr>
        <w:pStyle w:val="ListParagraph"/>
        <w:numPr>
          <w:ilvl w:val="0"/>
          <w:numId w:val="41"/>
        </w:numPr>
        <w:rPr>
          <w:color w:val="000000" w:themeColor="text1"/>
        </w:rPr>
      </w:pPr>
      <w:r>
        <w:rPr>
          <w:i/>
          <w:color w:val="000000" w:themeColor="text1"/>
        </w:rPr>
        <w:t>Java Virtual Machine (JVM)</w:t>
      </w:r>
      <w:r w:rsidRPr="00093AA7">
        <w:rPr>
          <w:color w:val="000000" w:themeColor="text1"/>
        </w:rPr>
        <w:t>:</w:t>
      </w:r>
      <w:r>
        <w:rPr>
          <w:color w:val="000000" w:themeColor="text1"/>
        </w:rPr>
        <w:t xml:space="preserve"> An abstract computing machine.</w:t>
      </w:r>
    </w:p>
    <w:p w14:paraId="4E963CC6" w14:textId="77777777" w:rsidR="00E402F1" w:rsidRPr="0080066F" w:rsidRDefault="00E402F1" w:rsidP="008C60BE">
      <w:pPr>
        <w:pStyle w:val="ListParagraph"/>
        <w:numPr>
          <w:ilvl w:val="0"/>
          <w:numId w:val="41"/>
        </w:numPr>
        <w:rPr>
          <w:i/>
          <w:color w:val="000000" w:themeColor="text1"/>
        </w:rPr>
      </w:pPr>
      <w:proofErr w:type="gramStart"/>
      <w:r w:rsidRPr="0080066F">
        <w:rPr>
          <w:i/>
          <w:color w:val="000000" w:themeColor="text1"/>
        </w:rPr>
        <w:t>module</w:t>
      </w:r>
      <w:proofErr w:type="gramEnd"/>
      <w:r w:rsidRPr="0080066F">
        <w:rPr>
          <w:i/>
          <w:color w:val="000000" w:themeColor="text1"/>
        </w:rPr>
        <w:t xml:space="preserve">: </w:t>
      </w:r>
      <w:r w:rsidRPr="0080066F">
        <w:rPr>
          <w:color w:val="000000" w:themeColor="text1"/>
        </w:rPr>
        <w:t>A well-defined component of a software system or part of a system that provides a set of services to other modules</w:t>
      </w:r>
      <w:r>
        <w:rPr>
          <w:color w:val="000000" w:themeColor="text1"/>
        </w:rPr>
        <w:t>.</w:t>
      </w:r>
      <w:r w:rsidRPr="0080066F">
        <w:rPr>
          <w:i/>
          <w:color w:val="000000" w:themeColor="text1"/>
        </w:rPr>
        <w:t xml:space="preserve"> </w:t>
      </w:r>
    </w:p>
    <w:p w14:paraId="29B5FA19" w14:textId="77777777" w:rsidR="00E402F1" w:rsidRDefault="00E402F1" w:rsidP="008C60BE">
      <w:pPr>
        <w:pStyle w:val="ListParagraph"/>
        <w:numPr>
          <w:ilvl w:val="0"/>
          <w:numId w:val="41"/>
        </w:numPr>
        <w:rPr>
          <w:color w:val="000000" w:themeColor="text1"/>
        </w:rPr>
      </w:pPr>
      <w:proofErr w:type="gramStart"/>
      <w:r>
        <w:rPr>
          <w:i/>
          <w:color w:val="000000" w:themeColor="text1"/>
        </w:rPr>
        <w:t>domain</w:t>
      </w:r>
      <w:proofErr w:type="gramEnd"/>
      <w:r>
        <w:rPr>
          <w:i/>
          <w:color w:val="000000" w:themeColor="text1"/>
        </w:rPr>
        <w:t xml:space="preserve"> </w:t>
      </w:r>
      <w:r w:rsidRPr="0080066F">
        <w:rPr>
          <w:i/>
          <w:color w:val="000000" w:themeColor="text1"/>
        </w:rPr>
        <w:t>service</w:t>
      </w:r>
      <w:r>
        <w:rPr>
          <w:i/>
          <w:color w:val="000000" w:themeColor="text1"/>
        </w:rPr>
        <w:t xml:space="preserve"> (DS)</w:t>
      </w:r>
      <w:r w:rsidRPr="0080066F">
        <w:rPr>
          <w:i/>
          <w:color w:val="000000" w:themeColor="text1"/>
        </w:rPr>
        <w:t xml:space="preserve"> </w:t>
      </w:r>
      <w:r>
        <w:rPr>
          <w:color w:val="000000" w:themeColor="text1"/>
        </w:rPr>
        <w:t>:</w:t>
      </w:r>
      <w:r w:rsidRPr="0080066F">
        <w:rPr>
          <w:color w:val="000000" w:themeColor="text1"/>
        </w:rPr>
        <w:t xml:space="preserve"> Something that performs business logic.</w:t>
      </w:r>
    </w:p>
    <w:p w14:paraId="45484A1A" w14:textId="77777777" w:rsidR="00E402F1" w:rsidRPr="0080066F" w:rsidRDefault="00E402F1" w:rsidP="008C60BE">
      <w:pPr>
        <w:pStyle w:val="ListParagraph"/>
        <w:numPr>
          <w:ilvl w:val="0"/>
          <w:numId w:val="41"/>
        </w:numPr>
        <w:rPr>
          <w:color w:val="000000" w:themeColor="text1"/>
        </w:rPr>
      </w:pPr>
      <w:r>
        <w:rPr>
          <w:i/>
          <w:color w:val="000000" w:themeColor="text1"/>
        </w:rPr>
        <w:t>System on Chip (SOC)</w:t>
      </w:r>
      <w:r w:rsidRPr="00AE53BE">
        <w:rPr>
          <w:color w:val="000000" w:themeColor="text1"/>
        </w:rPr>
        <w:t>:</w:t>
      </w:r>
      <w:r>
        <w:rPr>
          <w:color w:val="000000" w:themeColor="text1"/>
        </w:rPr>
        <w:t xml:space="preserve"> An integrated circuit that integrates all components of a computer or other electronic system into a single device.</w:t>
      </w:r>
    </w:p>
    <w:p w14:paraId="014FAA0E" w14:textId="77777777" w:rsidR="00E402F1" w:rsidRPr="0080066F" w:rsidRDefault="00E402F1" w:rsidP="008C60BE">
      <w:pPr>
        <w:pStyle w:val="ListParagraph"/>
        <w:numPr>
          <w:ilvl w:val="0"/>
          <w:numId w:val="41"/>
        </w:numPr>
        <w:rPr>
          <w:color w:val="000000" w:themeColor="text1"/>
        </w:rPr>
      </w:pPr>
      <w:proofErr w:type="gramStart"/>
      <w:r w:rsidRPr="0080066F">
        <w:rPr>
          <w:i/>
          <w:color w:val="000000" w:themeColor="text1"/>
        </w:rPr>
        <w:t>user</w:t>
      </w:r>
      <w:proofErr w:type="gramEnd"/>
      <w:r w:rsidRPr="0080066F">
        <w:rPr>
          <w:i/>
          <w:color w:val="000000" w:themeColor="text1"/>
        </w:rPr>
        <w:t xml:space="preserve"> interface</w:t>
      </w:r>
      <w:r>
        <w:rPr>
          <w:i/>
          <w:color w:val="000000" w:themeColor="text1"/>
        </w:rPr>
        <w:t xml:space="preserve"> (UI)</w:t>
      </w:r>
      <w:r w:rsidRPr="0080066F">
        <w:rPr>
          <w:color w:val="000000" w:themeColor="text1"/>
        </w:rPr>
        <w:t>: The graphical element that lets users interface with the system.</w:t>
      </w:r>
    </w:p>
    <w:p w14:paraId="683B900F" w14:textId="77777777" w:rsidR="00E402F1" w:rsidRDefault="00E402F1" w:rsidP="008C60BE">
      <w:pPr>
        <w:pStyle w:val="ListParagraph"/>
        <w:numPr>
          <w:ilvl w:val="0"/>
          <w:numId w:val="41"/>
        </w:numPr>
        <w:rPr>
          <w:color w:val="000000" w:themeColor="text1"/>
        </w:rPr>
      </w:pPr>
      <w:proofErr w:type="gramStart"/>
      <w:r w:rsidRPr="0080066F">
        <w:rPr>
          <w:i/>
          <w:color w:val="000000" w:themeColor="text1"/>
        </w:rPr>
        <w:t>workflow</w:t>
      </w:r>
      <w:proofErr w:type="gramEnd"/>
      <w:r w:rsidRPr="0080066F">
        <w:rPr>
          <w:color w:val="000000" w:themeColor="text1"/>
        </w:rPr>
        <w:t>: The series of activities that are necessary to complete a task</w:t>
      </w:r>
    </w:p>
    <w:p w14:paraId="3D55BB5A" w14:textId="77777777" w:rsidR="00EF022B" w:rsidRDefault="00EF022B" w:rsidP="00EF022B">
      <w:pPr>
        <w:pStyle w:val="ListParagraph"/>
        <w:rPr>
          <w:i/>
          <w:color w:val="000000" w:themeColor="text1"/>
        </w:rPr>
      </w:pPr>
    </w:p>
    <w:p w14:paraId="5290C490" w14:textId="120725BD" w:rsidR="00EF022B" w:rsidRPr="0080066F" w:rsidRDefault="00EF022B" w:rsidP="00EF022B">
      <w:pPr>
        <w:pStyle w:val="Heading2"/>
        <w:rPr>
          <w:color w:val="000000" w:themeColor="text1"/>
        </w:rPr>
      </w:pPr>
      <w:bookmarkStart w:id="8" w:name="_Toc278999263"/>
      <w:bookmarkStart w:id="9" w:name="_Toc284372806"/>
      <w:r>
        <w:rPr>
          <w:color w:val="000000" w:themeColor="text1"/>
        </w:rPr>
        <w:t>1.5</w:t>
      </w:r>
      <w:r w:rsidRPr="0080066F">
        <w:rPr>
          <w:color w:val="000000" w:themeColor="text1"/>
        </w:rPr>
        <w:t xml:space="preserve"> </w:t>
      </w:r>
      <w:bookmarkEnd w:id="8"/>
      <w:r>
        <w:rPr>
          <w:color w:val="000000" w:themeColor="text1"/>
        </w:rPr>
        <w:t>Test items</w:t>
      </w:r>
      <w:bookmarkEnd w:id="9"/>
    </w:p>
    <w:p w14:paraId="40FD9FCA" w14:textId="75764CC1" w:rsidR="00EF022B" w:rsidRDefault="00EF022B" w:rsidP="00EF022B">
      <w:pPr>
        <w:pStyle w:val="NoSpacing"/>
      </w:pPr>
      <w:r w:rsidRPr="00371F40">
        <w:t xml:space="preserve">All </w:t>
      </w:r>
      <w:r>
        <w:t xml:space="preserve">major items that make up the </w:t>
      </w:r>
      <w:r w:rsidR="00E01E5C">
        <w:t>WEBSTORE</w:t>
      </w:r>
      <w:r>
        <w:t xml:space="preserve"> </w:t>
      </w:r>
      <w:r w:rsidRPr="00371F40">
        <w:t xml:space="preserve">will be tested during the system test. The versions to be tested will be placed in the appropriate libraries by the configuration administrator. The administrator will also control changes to the versions under test and notify the test group when new versions are available. </w:t>
      </w:r>
    </w:p>
    <w:p w14:paraId="28EDF9DA" w14:textId="77777777" w:rsidR="00EF022B" w:rsidRDefault="00EF022B" w:rsidP="00EF022B">
      <w:pPr>
        <w:pStyle w:val="NoSpacing"/>
      </w:pPr>
    </w:p>
    <w:p w14:paraId="4234C61D" w14:textId="77777777" w:rsidR="00EF022B" w:rsidRPr="00EF022B" w:rsidRDefault="00EF022B" w:rsidP="00EF022B">
      <w:pPr>
        <w:pStyle w:val="NoSpacing"/>
      </w:pPr>
      <w:r w:rsidRPr="00EF022B">
        <w:t xml:space="preserve">The following documents will provide the basis for defining correct operation: </w:t>
      </w:r>
    </w:p>
    <w:p w14:paraId="5CE7D123" w14:textId="77777777" w:rsidR="00EF022B" w:rsidRDefault="00EF022B" w:rsidP="00EF022B">
      <w:pPr>
        <w:pStyle w:val="NoSpacing"/>
      </w:pPr>
    </w:p>
    <w:p w14:paraId="444F13DD" w14:textId="7359DFA0" w:rsidR="00EF022B" w:rsidRPr="0080066F" w:rsidRDefault="00EF022B" w:rsidP="008C60BE">
      <w:pPr>
        <w:pStyle w:val="ListParagraph"/>
        <w:numPr>
          <w:ilvl w:val="0"/>
          <w:numId w:val="61"/>
        </w:numPr>
        <w:spacing w:line="240" w:lineRule="auto"/>
        <w:rPr>
          <w:color w:val="000000" w:themeColor="text1"/>
        </w:rPr>
      </w:pPr>
      <w:r w:rsidRPr="0080066F">
        <w:rPr>
          <w:color w:val="000000" w:themeColor="text1"/>
        </w:rPr>
        <w:t xml:space="preserve">Software Requirements Specification (SRS) for </w:t>
      </w:r>
      <w:r w:rsidR="00E01E5C">
        <w:rPr>
          <w:color w:val="000000" w:themeColor="text1"/>
        </w:rPr>
        <w:t>WEBSTORE</w:t>
      </w:r>
    </w:p>
    <w:p w14:paraId="28B9F18F" w14:textId="3EF18732" w:rsidR="00EF022B" w:rsidRPr="00CD5DFE" w:rsidRDefault="00EF022B" w:rsidP="008C60BE">
      <w:pPr>
        <w:pStyle w:val="ListParagraph"/>
        <w:numPr>
          <w:ilvl w:val="0"/>
          <w:numId w:val="61"/>
        </w:numPr>
        <w:spacing w:line="240" w:lineRule="auto"/>
        <w:rPr>
          <w:color w:val="000000" w:themeColor="text1"/>
        </w:rPr>
      </w:pPr>
      <w:r w:rsidRPr="0080066F">
        <w:rPr>
          <w:color w:val="000000" w:themeColor="text1"/>
        </w:rPr>
        <w:t xml:space="preserve">Software Design Document (SDD) for </w:t>
      </w:r>
      <w:r w:rsidR="00E01E5C">
        <w:rPr>
          <w:color w:val="000000" w:themeColor="text1"/>
        </w:rPr>
        <w:t>WEBSTORE</w:t>
      </w:r>
    </w:p>
    <w:p w14:paraId="1D013667" w14:textId="77777777" w:rsidR="00EF022B" w:rsidRPr="00DD3572" w:rsidRDefault="00EF022B" w:rsidP="00EF022B">
      <w:pPr>
        <w:pStyle w:val="ListParagraph"/>
        <w:rPr>
          <w:color w:val="000000" w:themeColor="text1"/>
        </w:rPr>
      </w:pPr>
    </w:p>
    <w:p w14:paraId="5C3CA76E" w14:textId="1BC34762" w:rsidR="00853F85" w:rsidRPr="0080066F" w:rsidRDefault="008C7278" w:rsidP="0080066F">
      <w:pPr>
        <w:pStyle w:val="Heading1"/>
      </w:pPr>
      <w:bookmarkStart w:id="10" w:name="_Toc284372807"/>
      <w:r w:rsidRPr="0080066F">
        <w:t>2.</w:t>
      </w:r>
      <w:r w:rsidR="00853F85" w:rsidRPr="0080066F">
        <w:t xml:space="preserve"> References</w:t>
      </w:r>
      <w:bookmarkEnd w:id="10"/>
    </w:p>
    <w:p w14:paraId="1DF005E6" w14:textId="77777777" w:rsidR="00853F85" w:rsidRPr="0080066F" w:rsidRDefault="00853F85" w:rsidP="00853F85">
      <w:pPr>
        <w:spacing w:line="240" w:lineRule="auto"/>
        <w:rPr>
          <w:color w:val="000000" w:themeColor="text1"/>
        </w:rPr>
      </w:pPr>
      <w:r w:rsidRPr="0080066F">
        <w:rPr>
          <w:color w:val="000000" w:themeColor="text1"/>
        </w:rPr>
        <w:t>References for the software test specification include:</w:t>
      </w:r>
    </w:p>
    <w:p w14:paraId="1C1F015A" w14:textId="77777777" w:rsidR="00853F85" w:rsidRPr="0080066F" w:rsidRDefault="00853F85" w:rsidP="008C60BE">
      <w:pPr>
        <w:pStyle w:val="ListParagraph"/>
        <w:numPr>
          <w:ilvl w:val="0"/>
          <w:numId w:val="36"/>
        </w:numPr>
        <w:spacing w:line="240" w:lineRule="auto"/>
        <w:rPr>
          <w:color w:val="000000" w:themeColor="text1"/>
        </w:rPr>
      </w:pPr>
      <w:r w:rsidRPr="0080066F">
        <w:rPr>
          <w:color w:val="000000" w:themeColor="text1"/>
        </w:rPr>
        <w:t>IEEE std. 829-1998 – IEEE Standard for Software Test Documentation</w:t>
      </w:r>
    </w:p>
    <w:p w14:paraId="6C83A765" w14:textId="68F7AFC1" w:rsidR="00853F85" w:rsidRPr="0080066F" w:rsidRDefault="00853F85" w:rsidP="008C60BE">
      <w:pPr>
        <w:pStyle w:val="ListParagraph"/>
        <w:numPr>
          <w:ilvl w:val="0"/>
          <w:numId w:val="36"/>
        </w:numPr>
        <w:spacing w:line="240" w:lineRule="auto"/>
        <w:rPr>
          <w:color w:val="000000" w:themeColor="text1"/>
        </w:rPr>
      </w:pPr>
      <w:r w:rsidRPr="0080066F">
        <w:rPr>
          <w:color w:val="000000" w:themeColor="text1"/>
        </w:rPr>
        <w:t xml:space="preserve">Software Requirements Specification (SRS) for </w:t>
      </w:r>
      <w:r w:rsidR="00E01E5C">
        <w:rPr>
          <w:color w:val="000000" w:themeColor="text1"/>
        </w:rPr>
        <w:t>WEBSTORE</w:t>
      </w:r>
    </w:p>
    <w:p w14:paraId="11B9B565" w14:textId="053BAF53" w:rsidR="00853F85" w:rsidRDefault="00853F85" w:rsidP="008C60BE">
      <w:pPr>
        <w:pStyle w:val="ListParagraph"/>
        <w:numPr>
          <w:ilvl w:val="0"/>
          <w:numId w:val="36"/>
        </w:numPr>
        <w:spacing w:line="240" w:lineRule="auto"/>
        <w:rPr>
          <w:color w:val="000000" w:themeColor="text1"/>
        </w:rPr>
      </w:pPr>
      <w:r w:rsidRPr="0080066F">
        <w:rPr>
          <w:color w:val="000000" w:themeColor="text1"/>
        </w:rPr>
        <w:t xml:space="preserve">Software Design Document (SDD) for </w:t>
      </w:r>
      <w:r w:rsidR="00E01E5C">
        <w:rPr>
          <w:color w:val="000000" w:themeColor="text1"/>
        </w:rPr>
        <w:t>WEBSTORE</w:t>
      </w:r>
    </w:p>
    <w:p w14:paraId="6E417144" w14:textId="77777777" w:rsidR="00332359" w:rsidRPr="00E52CCC" w:rsidRDefault="00332359" w:rsidP="00E52CCC">
      <w:pPr>
        <w:spacing w:line="240" w:lineRule="auto"/>
        <w:rPr>
          <w:color w:val="000000" w:themeColor="text1"/>
        </w:rPr>
      </w:pPr>
    </w:p>
    <w:p w14:paraId="1C70A628" w14:textId="33BA248A" w:rsidR="00853F85" w:rsidRPr="0080066F" w:rsidRDefault="008C7278" w:rsidP="0080066F">
      <w:pPr>
        <w:pStyle w:val="Heading1"/>
      </w:pPr>
      <w:bookmarkStart w:id="11" w:name="_Toc284372808"/>
      <w:r w:rsidRPr="0080066F">
        <w:t>3</w:t>
      </w:r>
      <w:r w:rsidR="00C21CE5">
        <w:t>.</w:t>
      </w:r>
      <w:r w:rsidR="00853F85" w:rsidRPr="0080066F">
        <w:t xml:space="preserve"> Test Environment</w:t>
      </w:r>
      <w:bookmarkEnd w:id="11"/>
    </w:p>
    <w:p w14:paraId="28A3046E" w14:textId="0BFDC48A" w:rsidR="00853F85" w:rsidRPr="0080066F" w:rsidRDefault="00853F85" w:rsidP="00853F85">
      <w:pPr>
        <w:jc w:val="both"/>
        <w:rPr>
          <w:color w:val="000000" w:themeColor="text1"/>
        </w:rPr>
      </w:pPr>
      <w:r w:rsidRPr="0080066F">
        <w:rPr>
          <w:color w:val="000000" w:themeColor="text1"/>
        </w:rPr>
        <w:t xml:space="preserve">The testing environment for the </w:t>
      </w:r>
      <w:r w:rsidR="00E01E5C">
        <w:rPr>
          <w:color w:val="000000" w:themeColor="text1"/>
        </w:rPr>
        <w:t>WEBSTORE</w:t>
      </w:r>
      <w:r w:rsidRPr="0080066F">
        <w:rPr>
          <w:color w:val="000000" w:themeColor="text1"/>
        </w:rPr>
        <w:t xml:space="preserve"> </w:t>
      </w:r>
      <w:r w:rsidR="00CC15BF">
        <w:rPr>
          <w:color w:val="000000" w:themeColor="text1"/>
        </w:rPr>
        <w:t>requires minimal setup</w:t>
      </w:r>
      <w:r w:rsidRPr="0080066F">
        <w:rPr>
          <w:color w:val="000000" w:themeColor="text1"/>
        </w:rPr>
        <w:t>. Since this software has limited requirements and interaction with other components, a simple environment for testers should be relatively easy to accommodate.</w:t>
      </w:r>
    </w:p>
    <w:p w14:paraId="2BABEF10" w14:textId="32241046" w:rsidR="00706DD2" w:rsidRPr="0080066F" w:rsidRDefault="00706DD2" w:rsidP="00706DD2">
      <w:pPr>
        <w:pStyle w:val="Heading3"/>
      </w:pPr>
      <w:bookmarkStart w:id="12" w:name="_Toc284372809"/>
      <w:r w:rsidRPr="0080066F">
        <w:t>3</w:t>
      </w:r>
      <w:r>
        <w:t>.1</w:t>
      </w:r>
      <w:r w:rsidRPr="0080066F">
        <w:t xml:space="preserve"> Hardware</w:t>
      </w:r>
      <w:bookmarkEnd w:id="12"/>
    </w:p>
    <w:p w14:paraId="7DFF00BD" w14:textId="3BE8B380" w:rsidR="00706DD2" w:rsidRDefault="00706DD2" w:rsidP="00706DD2">
      <w:pPr>
        <w:pStyle w:val="NoSpacing"/>
      </w:pPr>
      <w:r>
        <w:t xml:space="preserve">Any modern computer system should work. Since resource requirements are minimal the application could run on a computer, </w:t>
      </w:r>
      <w:proofErr w:type="spellStart"/>
      <w:r>
        <w:t>SoC</w:t>
      </w:r>
      <w:proofErr w:type="spellEnd"/>
      <w:r>
        <w:t xml:space="preserve">, or ARM device with </w:t>
      </w:r>
      <w:r w:rsidRPr="0080066F">
        <w:t>RAM (1</w:t>
      </w:r>
      <w:r>
        <w:t>28MB</w:t>
      </w:r>
      <w:r w:rsidRPr="0080066F">
        <w:t xml:space="preserve"> or more</w:t>
      </w:r>
      <w:r>
        <w:t xml:space="preserve"> useable</w:t>
      </w:r>
      <w:r w:rsidRPr="0080066F">
        <w:t>) and physical storage (at least 500MB post-operating system install)</w:t>
      </w:r>
      <w:r>
        <w:t xml:space="preserve"> that can</w:t>
      </w:r>
      <w:r w:rsidRPr="0080066F">
        <w:t xml:space="preserve"> accommodate the </w:t>
      </w:r>
      <w:r w:rsidR="00E01E5C">
        <w:t>WEBSTORE</w:t>
      </w:r>
      <w:r w:rsidRPr="0080066F">
        <w:t xml:space="preserve"> software</w:t>
      </w:r>
      <w:r>
        <w:t xml:space="preserve"> and stored data</w:t>
      </w:r>
      <w:r w:rsidRPr="0080066F">
        <w:t xml:space="preserve">. The computer </w:t>
      </w:r>
      <w:r>
        <w:t>should</w:t>
      </w:r>
      <w:r w:rsidRPr="0080066F">
        <w:t xml:space="preserve"> also include a </w:t>
      </w:r>
      <w:r>
        <w:t xml:space="preserve">keyboard, display (not required), and mouse </w:t>
      </w:r>
      <w:r w:rsidRPr="0080066F">
        <w:t xml:space="preserve">for optimal results </w:t>
      </w:r>
      <w:r>
        <w:t>testing/</w:t>
      </w:r>
      <w:r w:rsidRPr="0080066F">
        <w:t>viewing the software during testing.</w:t>
      </w:r>
    </w:p>
    <w:p w14:paraId="63107784" w14:textId="77777777" w:rsidR="00706DD2" w:rsidRPr="0080066F" w:rsidRDefault="00706DD2" w:rsidP="00706DD2">
      <w:pPr>
        <w:pStyle w:val="NoSpacing"/>
      </w:pPr>
    </w:p>
    <w:p w14:paraId="10EDB6C5" w14:textId="5488B72C" w:rsidR="00853F85" w:rsidRPr="0080066F" w:rsidRDefault="00706DD2" w:rsidP="00853F85">
      <w:pPr>
        <w:pStyle w:val="Heading3"/>
      </w:pPr>
      <w:bookmarkStart w:id="13" w:name="_Toc284372810"/>
      <w:r>
        <w:t>3.2</w:t>
      </w:r>
      <w:r w:rsidR="00853F85" w:rsidRPr="0080066F">
        <w:t xml:space="preserve"> Software</w:t>
      </w:r>
      <w:bookmarkEnd w:id="13"/>
    </w:p>
    <w:p w14:paraId="5283E388" w14:textId="49E0B81A" w:rsidR="00706DD2" w:rsidRDefault="00853F85" w:rsidP="00706DD2">
      <w:pPr>
        <w:pStyle w:val="NoSpacing"/>
      </w:pPr>
      <w:r w:rsidRPr="0080066F">
        <w:t xml:space="preserve">The </w:t>
      </w:r>
      <w:r w:rsidR="00E01E5C">
        <w:t>WEBSTORE</w:t>
      </w:r>
      <w:r w:rsidR="00C174B3">
        <w:t xml:space="preserve"> is platform independent; therefore it can run on any system that can run Java (JVM)</w:t>
      </w:r>
      <w:r w:rsidRPr="0080066F">
        <w:t xml:space="preserve"> </w:t>
      </w:r>
      <w:r w:rsidR="00C174B3">
        <w:t>(</w:t>
      </w:r>
      <w:r w:rsidRPr="0080066F">
        <w:t>Linux</w:t>
      </w:r>
      <w:r w:rsidR="00C174B3">
        <w:t xml:space="preserve">, Solaris, Unix, </w:t>
      </w:r>
      <w:r w:rsidRPr="0080066F">
        <w:t>or Windows operating systems</w:t>
      </w:r>
      <w:r w:rsidR="00C174B3">
        <w:t>)</w:t>
      </w:r>
      <w:r w:rsidRPr="0080066F">
        <w:t xml:space="preserve">. </w:t>
      </w:r>
      <w:r w:rsidR="009536DC">
        <w:t>Since Java is the foundation of the application/software it</w:t>
      </w:r>
      <w:r w:rsidRPr="0080066F">
        <w:t xml:space="preserve"> is expected that the computer(s) provided for testing are running </w:t>
      </w:r>
      <w:r w:rsidR="009536DC">
        <w:t>an operating system that supports Java (JVM)</w:t>
      </w:r>
      <w:r w:rsidRPr="0080066F">
        <w:t xml:space="preserve">. In addition, the </w:t>
      </w:r>
      <w:r w:rsidR="00E01E5C">
        <w:t>WEBSTORE</w:t>
      </w:r>
      <w:r w:rsidR="00607C76">
        <w:t xml:space="preserve"> </w:t>
      </w:r>
      <w:r w:rsidRPr="0080066F">
        <w:t xml:space="preserve">should be installed on the </w:t>
      </w:r>
      <w:r w:rsidR="00607C76">
        <w:t>server</w:t>
      </w:r>
      <w:r w:rsidR="009536DC">
        <w:t xml:space="preserve"> computer and verified for operability</w:t>
      </w:r>
      <w:r w:rsidR="00607C76">
        <w:t xml:space="preserve"> by accessing the WEBSTORE on a client computer</w:t>
      </w:r>
      <w:r w:rsidRPr="0080066F">
        <w:t>.</w:t>
      </w:r>
    </w:p>
    <w:p w14:paraId="09C5EB55" w14:textId="77777777" w:rsidR="00706DD2" w:rsidRPr="00706DD2" w:rsidRDefault="00706DD2" w:rsidP="00706DD2">
      <w:pPr>
        <w:pStyle w:val="NoSpacing"/>
      </w:pPr>
    </w:p>
    <w:p w14:paraId="6331DA56" w14:textId="252D7CB5" w:rsidR="00853F85" w:rsidRPr="0080066F" w:rsidRDefault="008C7278" w:rsidP="00853F85">
      <w:pPr>
        <w:pStyle w:val="Heading3"/>
      </w:pPr>
      <w:bookmarkStart w:id="14" w:name="_Toc284372811"/>
      <w:r w:rsidRPr="0080066F">
        <w:t>3</w:t>
      </w:r>
      <w:r w:rsidR="00853F85" w:rsidRPr="0080066F">
        <w:t>.3 Communications</w:t>
      </w:r>
      <w:bookmarkEnd w:id="14"/>
    </w:p>
    <w:p w14:paraId="0A91F18F" w14:textId="77777777" w:rsidR="00853F85" w:rsidRDefault="00853F85" w:rsidP="00706DD2">
      <w:pPr>
        <w:pStyle w:val="NoSpacing"/>
      </w:pPr>
      <w:r w:rsidRPr="0080066F">
        <w:t>As specified in section 3.1.4 of the SRS, external communications requirements are not applicable (N/A).</w:t>
      </w:r>
    </w:p>
    <w:p w14:paraId="43767303" w14:textId="77777777" w:rsidR="00706DD2" w:rsidRDefault="00706DD2" w:rsidP="00706DD2">
      <w:pPr>
        <w:pStyle w:val="NoSpacing"/>
      </w:pPr>
    </w:p>
    <w:p w14:paraId="4D039CC1" w14:textId="77777777" w:rsidR="00607C76" w:rsidRDefault="00607C76" w:rsidP="00706DD2">
      <w:pPr>
        <w:pStyle w:val="NoSpacing"/>
      </w:pPr>
    </w:p>
    <w:p w14:paraId="1EA173C1" w14:textId="77777777" w:rsidR="00607C76" w:rsidRDefault="00607C76" w:rsidP="00706DD2">
      <w:pPr>
        <w:pStyle w:val="NoSpacing"/>
      </w:pPr>
    </w:p>
    <w:p w14:paraId="32E26C36" w14:textId="77777777" w:rsidR="00607C76" w:rsidRDefault="00607C76" w:rsidP="00706DD2">
      <w:pPr>
        <w:pStyle w:val="NoSpacing"/>
      </w:pPr>
    </w:p>
    <w:p w14:paraId="335E16D4" w14:textId="77777777" w:rsidR="00607C76" w:rsidRPr="0080066F" w:rsidRDefault="00607C76" w:rsidP="00706DD2">
      <w:pPr>
        <w:pStyle w:val="NoSpacing"/>
      </w:pPr>
    </w:p>
    <w:p w14:paraId="1BECA609" w14:textId="2E4967C4" w:rsidR="00853F85" w:rsidRPr="0080066F" w:rsidRDefault="008C7278" w:rsidP="00853F85">
      <w:pPr>
        <w:pStyle w:val="Heading3"/>
      </w:pPr>
      <w:bookmarkStart w:id="15" w:name="_Toc284372812"/>
      <w:r w:rsidRPr="0080066F">
        <w:t>3</w:t>
      </w:r>
      <w:r w:rsidR="00853F85" w:rsidRPr="0080066F">
        <w:t>.4 Tools</w:t>
      </w:r>
      <w:bookmarkEnd w:id="15"/>
    </w:p>
    <w:p w14:paraId="60AA6BC1" w14:textId="6DB98F85" w:rsidR="00853F85" w:rsidRDefault="00853F85" w:rsidP="009D1D85">
      <w:pPr>
        <w:pStyle w:val="NoSpacing"/>
      </w:pPr>
      <w:r w:rsidRPr="0080066F">
        <w:t xml:space="preserve">Testing of the </w:t>
      </w:r>
      <w:r w:rsidR="00E01E5C">
        <w:t>WEBSTORE</w:t>
      </w:r>
      <w:r w:rsidRPr="0080066F">
        <w:t xml:space="preserve"> </w:t>
      </w:r>
      <w:r w:rsidR="00CC15BF">
        <w:t>requires</w:t>
      </w:r>
      <w:r w:rsidR="009D1D85">
        <w:t xml:space="preserve"> a usable computing</w:t>
      </w:r>
      <w:r w:rsidRPr="0080066F">
        <w:t xml:space="preserve"> environment (defined in sections 1.5.1 and 1.5.2). Since the API and domain object layers of the software are not designed to be public, their access is limited to testers. As a result, the primary method of testing is the </w:t>
      </w:r>
      <w:r w:rsidR="00E01E5C">
        <w:t>WEBSTORE</w:t>
      </w:r>
      <w:r w:rsidRPr="0080066F">
        <w:t xml:space="preserve"> user interface itself</w:t>
      </w:r>
      <w:r w:rsidR="009D1D85">
        <w:t xml:space="preserve"> and white-box testing done by the developers</w:t>
      </w:r>
      <w:r w:rsidRPr="0080066F">
        <w:t>. To test data entry into the database across the three modules, a MySQL tool, such as MySQL Admin or other equivalent RDBMS management tool can be used. The tester should have full administrative rights to the testing database in order to access both the database and fields in which the domain objects are stored.</w:t>
      </w:r>
    </w:p>
    <w:p w14:paraId="3B9E9A3C" w14:textId="77777777" w:rsidR="00607C76" w:rsidRPr="0080066F" w:rsidRDefault="00607C76" w:rsidP="009D1D85">
      <w:pPr>
        <w:pStyle w:val="NoSpacing"/>
      </w:pPr>
    </w:p>
    <w:p w14:paraId="04F4A5B5" w14:textId="1E65B8BB" w:rsidR="00853F85" w:rsidRPr="0080066F" w:rsidRDefault="008C7278" w:rsidP="00853F85">
      <w:pPr>
        <w:pStyle w:val="Heading3"/>
      </w:pPr>
      <w:bookmarkStart w:id="16" w:name="_Toc284372813"/>
      <w:r w:rsidRPr="0080066F">
        <w:t>3</w:t>
      </w:r>
      <w:r w:rsidR="00853F85" w:rsidRPr="0080066F">
        <w:t>.5 Data</w:t>
      </w:r>
      <w:bookmarkEnd w:id="16"/>
    </w:p>
    <w:p w14:paraId="3885B505" w14:textId="40CCEC28" w:rsidR="00853F85" w:rsidRPr="0080066F" w:rsidRDefault="00853F85" w:rsidP="00853F85">
      <w:pPr>
        <w:spacing w:line="240" w:lineRule="auto"/>
        <w:jc w:val="both"/>
        <w:rPr>
          <w:color w:val="000000" w:themeColor="text1"/>
        </w:rPr>
      </w:pPr>
      <w:r w:rsidRPr="0080066F">
        <w:rPr>
          <w:color w:val="000000" w:themeColor="text1"/>
        </w:rPr>
        <w:t xml:space="preserve">Testers of the </w:t>
      </w:r>
      <w:r w:rsidR="00E01E5C">
        <w:rPr>
          <w:color w:val="000000" w:themeColor="text1"/>
        </w:rPr>
        <w:t>WEBSTORE</w:t>
      </w:r>
      <w:r w:rsidRPr="0080066F">
        <w:rPr>
          <w:color w:val="000000" w:themeColor="text1"/>
        </w:rPr>
        <w:t xml:space="preserve"> should be prepared with the following data in order to complete the use cases in section 4 of the STS:</w:t>
      </w:r>
    </w:p>
    <w:p w14:paraId="7C7E575B" w14:textId="0A3CCA42" w:rsidR="00853F85" w:rsidRPr="0080066F" w:rsidRDefault="00607C76" w:rsidP="008C60BE">
      <w:pPr>
        <w:pStyle w:val="ListParagraph"/>
        <w:numPr>
          <w:ilvl w:val="0"/>
          <w:numId w:val="40"/>
        </w:numPr>
        <w:spacing w:line="240" w:lineRule="auto"/>
        <w:rPr>
          <w:color w:val="000000" w:themeColor="text1"/>
        </w:rPr>
      </w:pPr>
      <w:r>
        <w:rPr>
          <w:color w:val="000000" w:themeColor="text1"/>
        </w:rPr>
        <w:t>Site Navigation</w:t>
      </w:r>
    </w:p>
    <w:p w14:paraId="15EA3665" w14:textId="6D4EEC2C" w:rsidR="00853F85" w:rsidRPr="0080066F" w:rsidRDefault="00607C76" w:rsidP="008C60BE">
      <w:pPr>
        <w:pStyle w:val="ListParagraph"/>
        <w:numPr>
          <w:ilvl w:val="1"/>
          <w:numId w:val="40"/>
        </w:numPr>
        <w:spacing w:line="240" w:lineRule="auto"/>
        <w:rPr>
          <w:color w:val="000000" w:themeColor="text1"/>
        </w:rPr>
      </w:pPr>
      <w:r>
        <w:rPr>
          <w:color w:val="000000" w:themeColor="text1"/>
        </w:rPr>
        <w:t>Check all links and buttons</w:t>
      </w:r>
    </w:p>
    <w:p w14:paraId="24EA53C3" w14:textId="577874D3" w:rsidR="00607C76" w:rsidRPr="00607C76" w:rsidRDefault="00607C76" w:rsidP="008C60BE">
      <w:pPr>
        <w:pStyle w:val="ListParagraph"/>
        <w:numPr>
          <w:ilvl w:val="1"/>
          <w:numId w:val="40"/>
        </w:numPr>
        <w:spacing w:line="240" w:lineRule="auto"/>
        <w:rPr>
          <w:color w:val="000000" w:themeColor="text1"/>
        </w:rPr>
      </w:pPr>
      <w:r>
        <w:rPr>
          <w:color w:val="000000" w:themeColor="text1"/>
        </w:rPr>
        <w:t>Ensure all functions work and transition is user friendly</w:t>
      </w:r>
    </w:p>
    <w:p w14:paraId="135F99C0" w14:textId="1359EAA6" w:rsidR="00607C76" w:rsidRDefault="00607C76" w:rsidP="008C60BE">
      <w:pPr>
        <w:pStyle w:val="ListParagraph"/>
        <w:numPr>
          <w:ilvl w:val="0"/>
          <w:numId w:val="40"/>
        </w:numPr>
        <w:spacing w:line="240" w:lineRule="auto"/>
        <w:rPr>
          <w:color w:val="000000" w:themeColor="text1"/>
        </w:rPr>
      </w:pPr>
      <w:r>
        <w:rPr>
          <w:color w:val="000000" w:themeColor="text1"/>
        </w:rPr>
        <w:t>Test database connectivity</w:t>
      </w:r>
    </w:p>
    <w:p w14:paraId="559A1664" w14:textId="7867155F" w:rsidR="00607C76" w:rsidRDefault="00607C76" w:rsidP="008C60BE">
      <w:pPr>
        <w:pStyle w:val="ListParagraph"/>
        <w:numPr>
          <w:ilvl w:val="1"/>
          <w:numId w:val="40"/>
        </w:numPr>
        <w:spacing w:line="240" w:lineRule="auto"/>
        <w:rPr>
          <w:color w:val="000000" w:themeColor="text1"/>
        </w:rPr>
      </w:pPr>
      <w:r>
        <w:rPr>
          <w:color w:val="000000" w:themeColor="text1"/>
        </w:rPr>
        <w:t>Ensure database is running</w:t>
      </w:r>
    </w:p>
    <w:p w14:paraId="7B8BA07E" w14:textId="25ABC6A3" w:rsidR="00607C76" w:rsidRDefault="00607C76" w:rsidP="008C60BE">
      <w:pPr>
        <w:pStyle w:val="ListParagraph"/>
        <w:numPr>
          <w:ilvl w:val="1"/>
          <w:numId w:val="40"/>
        </w:numPr>
        <w:spacing w:line="240" w:lineRule="auto"/>
        <w:rPr>
          <w:color w:val="000000" w:themeColor="text1"/>
        </w:rPr>
      </w:pPr>
      <w:r>
        <w:rPr>
          <w:color w:val="000000" w:themeColor="text1"/>
        </w:rPr>
        <w:t>Ensure Site can access database</w:t>
      </w:r>
    </w:p>
    <w:p w14:paraId="02D837B4" w14:textId="577874D3" w:rsidR="00853F85" w:rsidRDefault="00607C76" w:rsidP="008C60BE">
      <w:pPr>
        <w:pStyle w:val="ListParagraph"/>
        <w:numPr>
          <w:ilvl w:val="0"/>
          <w:numId w:val="40"/>
        </w:numPr>
        <w:spacing w:line="240" w:lineRule="auto"/>
        <w:rPr>
          <w:color w:val="000000" w:themeColor="text1"/>
        </w:rPr>
      </w:pPr>
      <w:r>
        <w:rPr>
          <w:color w:val="000000" w:themeColor="text1"/>
        </w:rPr>
        <w:t>Shopping Cart</w:t>
      </w:r>
    </w:p>
    <w:p w14:paraId="70F13C83" w14:textId="12D04AF0" w:rsidR="00607C76" w:rsidRDefault="00607C76" w:rsidP="008C60BE">
      <w:pPr>
        <w:pStyle w:val="ListParagraph"/>
        <w:numPr>
          <w:ilvl w:val="1"/>
          <w:numId w:val="40"/>
        </w:numPr>
        <w:spacing w:line="240" w:lineRule="auto"/>
        <w:rPr>
          <w:color w:val="000000" w:themeColor="text1"/>
        </w:rPr>
      </w:pPr>
      <w:r>
        <w:rPr>
          <w:color w:val="000000" w:themeColor="text1"/>
        </w:rPr>
        <w:t>Test ability to add to cart</w:t>
      </w:r>
    </w:p>
    <w:p w14:paraId="45A9F138" w14:textId="775EA5E0" w:rsidR="00607C76" w:rsidRDefault="00607C76" w:rsidP="008C60BE">
      <w:pPr>
        <w:pStyle w:val="ListParagraph"/>
        <w:numPr>
          <w:ilvl w:val="1"/>
          <w:numId w:val="40"/>
        </w:numPr>
        <w:spacing w:line="240" w:lineRule="auto"/>
        <w:rPr>
          <w:color w:val="000000" w:themeColor="text1"/>
        </w:rPr>
      </w:pPr>
      <w:r>
        <w:rPr>
          <w:color w:val="000000" w:themeColor="text1"/>
        </w:rPr>
        <w:t>Test ability to remove from cart</w:t>
      </w:r>
    </w:p>
    <w:p w14:paraId="5BD78D90" w14:textId="16F98D6E" w:rsidR="00607C76" w:rsidRDefault="00607C76" w:rsidP="008C60BE">
      <w:pPr>
        <w:pStyle w:val="ListParagraph"/>
        <w:numPr>
          <w:ilvl w:val="1"/>
          <w:numId w:val="40"/>
        </w:numPr>
        <w:spacing w:line="240" w:lineRule="auto"/>
        <w:rPr>
          <w:color w:val="000000" w:themeColor="text1"/>
        </w:rPr>
      </w:pPr>
      <w:r>
        <w:rPr>
          <w:color w:val="000000" w:themeColor="text1"/>
        </w:rPr>
        <w:t>Test ability to update cart</w:t>
      </w:r>
    </w:p>
    <w:p w14:paraId="050E770B" w14:textId="7EB383C8" w:rsidR="00607C76" w:rsidRDefault="00607C76" w:rsidP="008C60BE">
      <w:pPr>
        <w:pStyle w:val="ListParagraph"/>
        <w:numPr>
          <w:ilvl w:val="1"/>
          <w:numId w:val="40"/>
        </w:numPr>
        <w:spacing w:line="240" w:lineRule="auto"/>
        <w:rPr>
          <w:color w:val="000000" w:themeColor="text1"/>
        </w:rPr>
      </w:pPr>
      <w:r>
        <w:rPr>
          <w:color w:val="000000" w:themeColor="text1"/>
        </w:rPr>
        <w:t>Test ability to clear contents of cart</w:t>
      </w:r>
    </w:p>
    <w:p w14:paraId="3521E8EB" w14:textId="47D39328" w:rsidR="00607C76" w:rsidRPr="0080066F" w:rsidRDefault="00607C76" w:rsidP="008C60BE">
      <w:pPr>
        <w:pStyle w:val="ListParagraph"/>
        <w:numPr>
          <w:ilvl w:val="0"/>
          <w:numId w:val="40"/>
        </w:numPr>
        <w:spacing w:line="240" w:lineRule="auto"/>
        <w:rPr>
          <w:color w:val="000000" w:themeColor="text1"/>
        </w:rPr>
      </w:pPr>
      <w:r>
        <w:rPr>
          <w:color w:val="000000" w:themeColor="text1"/>
        </w:rPr>
        <w:t>Checkout</w:t>
      </w:r>
    </w:p>
    <w:p w14:paraId="3BDDB966" w14:textId="47A46151" w:rsidR="00853F85" w:rsidRPr="0080066F" w:rsidRDefault="00853F85" w:rsidP="008C60BE">
      <w:pPr>
        <w:pStyle w:val="ListParagraph"/>
        <w:numPr>
          <w:ilvl w:val="1"/>
          <w:numId w:val="40"/>
        </w:numPr>
        <w:spacing w:line="240" w:lineRule="auto"/>
        <w:rPr>
          <w:color w:val="000000" w:themeColor="text1"/>
        </w:rPr>
      </w:pPr>
      <w:r w:rsidRPr="0080066F">
        <w:rPr>
          <w:color w:val="000000" w:themeColor="text1"/>
        </w:rPr>
        <w:t>Test names (first</w:t>
      </w:r>
      <w:r w:rsidR="0021283B">
        <w:rPr>
          <w:color w:val="000000" w:themeColor="text1"/>
        </w:rPr>
        <w:t xml:space="preserve"> name</w:t>
      </w:r>
      <w:r w:rsidRPr="0080066F">
        <w:rPr>
          <w:color w:val="000000" w:themeColor="text1"/>
        </w:rPr>
        <w:t>,</w:t>
      </w:r>
      <w:r w:rsidR="0021283B">
        <w:rPr>
          <w:color w:val="000000" w:themeColor="text1"/>
        </w:rPr>
        <w:t xml:space="preserve"> middle name (middle initial)</w:t>
      </w:r>
      <w:proofErr w:type="gramStart"/>
      <w:r w:rsidR="0021283B">
        <w:rPr>
          <w:color w:val="000000" w:themeColor="text1"/>
        </w:rPr>
        <w:t xml:space="preserve">, </w:t>
      </w:r>
      <w:r w:rsidRPr="0080066F">
        <w:rPr>
          <w:color w:val="000000" w:themeColor="text1"/>
        </w:rPr>
        <w:t xml:space="preserve"> last</w:t>
      </w:r>
      <w:proofErr w:type="gramEnd"/>
      <w:r w:rsidR="0021283B">
        <w:rPr>
          <w:color w:val="000000" w:themeColor="text1"/>
        </w:rPr>
        <w:t xml:space="preserve"> name</w:t>
      </w:r>
      <w:r w:rsidRPr="0080066F">
        <w:rPr>
          <w:color w:val="000000" w:themeColor="text1"/>
        </w:rPr>
        <w:t>)</w:t>
      </w:r>
    </w:p>
    <w:p w14:paraId="441E630F" w14:textId="729D4F5C" w:rsidR="00853F85" w:rsidRDefault="00853F85" w:rsidP="008C60BE">
      <w:pPr>
        <w:pStyle w:val="ListParagraph"/>
        <w:numPr>
          <w:ilvl w:val="1"/>
          <w:numId w:val="40"/>
        </w:numPr>
        <w:spacing w:line="240" w:lineRule="auto"/>
        <w:rPr>
          <w:color w:val="000000" w:themeColor="text1"/>
        </w:rPr>
      </w:pPr>
      <w:r w:rsidRPr="0080066F">
        <w:rPr>
          <w:color w:val="000000" w:themeColor="text1"/>
        </w:rPr>
        <w:t xml:space="preserve">Test addresses (street, </w:t>
      </w:r>
      <w:r w:rsidR="0021283B">
        <w:rPr>
          <w:color w:val="000000" w:themeColor="text1"/>
        </w:rPr>
        <w:t xml:space="preserve">city, </w:t>
      </w:r>
      <w:r w:rsidRPr="0080066F">
        <w:rPr>
          <w:color w:val="000000" w:themeColor="text1"/>
        </w:rPr>
        <w:t>state</w:t>
      </w:r>
      <w:r w:rsidR="0021283B">
        <w:rPr>
          <w:color w:val="000000" w:themeColor="text1"/>
        </w:rPr>
        <w:t xml:space="preserve"> (region), country,</w:t>
      </w:r>
      <w:r w:rsidRPr="0080066F">
        <w:rPr>
          <w:color w:val="000000" w:themeColor="text1"/>
        </w:rPr>
        <w:t xml:space="preserve"> and </w:t>
      </w:r>
      <w:proofErr w:type="spellStart"/>
      <w:r w:rsidRPr="0080066F">
        <w:rPr>
          <w:color w:val="000000" w:themeColor="text1"/>
        </w:rPr>
        <w:t>zipcode</w:t>
      </w:r>
      <w:proofErr w:type="spellEnd"/>
      <w:r w:rsidRPr="0080066F">
        <w:rPr>
          <w:color w:val="000000" w:themeColor="text1"/>
        </w:rPr>
        <w:t>)</w:t>
      </w:r>
    </w:p>
    <w:p w14:paraId="773D7FB5" w14:textId="1FE023CF" w:rsidR="006720F9" w:rsidRPr="006720F9" w:rsidRDefault="006720F9" w:rsidP="008C60BE">
      <w:pPr>
        <w:pStyle w:val="ListParagraph"/>
        <w:numPr>
          <w:ilvl w:val="1"/>
          <w:numId w:val="40"/>
        </w:numPr>
        <w:spacing w:line="240" w:lineRule="auto"/>
        <w:rPr>
          <w:color w:val="000000" w:themeColor="text1"/>
        </w:rPr>
      </w:pPr>
      <w:r>
        <w:rPr>
          <w:color w:val="000000" w:themeColor="text1"/>
        </w:rPr>
        <w:t xml:space="preserve">Test </w:t>
      </w:r>
      <w:r w:rsidRPr="0080066F">
        <w:rPr>
          <w:color w:val="000000" w:themeColor="text1"/>
        </w:rPr>
        <w:t>phone numbers (valid and invalid</w:t>
      </w:r>
      <w:r>
        <w:rPr>
          <w:color w:val="000000" w:themeColor="text1"/>
        </w:rPr>
        <w:t>. Due to difference in country specific formats will accept any numerical value as long as no letters are encountered</w:t>
      </w:r>
      <w:r w:rsidRPr="0080066F">
        <w:rPr>
          <w:color w:val="000000" w:themeColor="text1"/>
        </w:rPr>
        <w:t>)</w:t>
      </w:r>
      <w:r>
        <w:rPr>
          <w:color w:val="000000" w:themeColor="text1"/>
        </w:rPr>
        <w:t xml:space="preserve"> </w:t>
      </w:r>
    </w:p>
    <w:p w14:paraId="5CCB2198" w14:textId="6254E646" w:rsidR="00853F85" w:rsidRPr="0080066F" w:rsidRDefault="0021283B" w:rsidP="008C60BE">
      <w:pPr>
        <w:pStyle w:val="ListParagraph"/>
        <w:numPr>
          <w:ilvl w:val="1"/>
          <w:numId w:val="40"/>
        </w:numPr>
        <w:spacing w:line="240" w:lineRule="auto"/>
        <w:rPr>
          <w:color w:val="000000" w:themeColor="text1"/>
        </w:rPr>
      </w:pPr>
      <w:r>
        <w:rPr>
          <w:color w:val="000000" w:themeColor="text1"/>
        </w:rPr>
        <w:t xml:space="preserve">Test </w:t>
      </w:r>
      <w:r w:rsidR="00853F85" w:rsidRPr="0080066F">
        <w:rPr>
          <w:color w:val="000000" w:themeColor="text1"/>
        </w:rPr>
        <w:t>credit card information (valid and invalid formats)</w:t>
      </w:r>
    </w:p>
    <w:p w14:paraId="15E2C0E7" w14:textId="7C4750A1" w:rsidR="00853F85" w:rsidRPr="0080066F" w:rsidRDefault="00E01E5C" w:rsidP="008C60BE">
      <w:pPr>
        <w:pStyle w:val="ListParagraph"/>
        <w:numPr>
          <w:ilvl w:val="0"/>
          <w:numId w:val="40"/>
        </w:numPr>
        <w:spacing w:line="240" w:lineRule="auto"/>
        <w:rPr>
          <w:color w:val="000000" w:themeColor="text1"/>
        </w:rPr>
      </w:pPr>
      <w:r>
        <w:rPr>
          <w:color w:val="000000" w:themeColor="text1"/>
        </w:rPr>
        <w:t>WEBSTORE</w:t>
      </w:r>
      <w:r w:rsidR="00853F85" w:rsidRPr="0080066F">
        <w:rPr>
          <w:color w:val="000000" w:themeColor="text1"/>
        </w:rPr>
        <w:t xml:space="preserve"> Data</w:t>
      </w:r>
    </w:p>
    <w:p w14:paraId="370F2327" w14:textId="1E4A361B" w:rsidR="00853F85" w:rsidRPr="0080066F" w:rsidRDefault="00607C76" w:rsidP="008C60BE">
      <w:pPr>
        <w:pStyle w:val="ListParagraph"/>
        <w:numPr>
          <w:ilvl w:val="1"/>
          <w:numId w:val="40"/>
        </w:numPr>
        <w:spacing w:line="240" w:lineRule="auto"/>
        <w:rPr>
          <w:color w:val="000000" w:themeColor="text1"/>
        </w:rPr>
      </w:pPr>
      <w:r>
        <w:rPr>
          <w:color w:val="000000" w:themeColor="text1"/>
        </w:rPr>
        <w:t>Ensure data is stored in proper database tables</w:t>
      </w:r>
    </w:p>
    <w:p w14:paraId="2218AA97" w14:textId="6B4B8430" w:rsidR="001E2A03" w:rsidRPr="0080066F" w:rsidRDefault="00853F85" w:rsidP="00853F85">
      <w:pPr>
        <w:spacing w:line="240" w:lineRule="auto"/>
        <w:jc w:val="both"/>
        <w:rPr>
          <w:color w:val="000000" w:themeColor="text1"/>
        </w:rPr>
      </w:pPr>
      <w:r w:rsidRPr="0080066F">
        <w:rPr>
          <w:color w:val="000000" w:themeColor="text1"/>
        </w:rPr>
        <w:t xml:space="preserve">The set of data listed above will accommodate the entirety of test cases across the user interface, service, and domain object cases listed in this document. </w:t>
      </w:r>
    </w:p>
    <w:p w14:paraId="3B0BCE43" w14:textId="4B1B172E" w:rsidR="00853F85" w:rsidRPr="0080066F" w:rsidRDefault="00853F85" w:rsidP="00E52CCC">
      <w:pPr>
        <w:spacing w:line="240" w:lineRule="auto"/>
        <w:jc w:val="both"/>
        <w:rPr>
          <w:color w:val="000000" w:themeColor="text1"/>
        </w:rPr>
      </w:pPr>
    </w:p>
    <w:p w14:paraId="4EF4BAA1" w14:textId="39369793" w:rsidR="00853F85" w:rsidRPr="0080066F" w:rsidRDefault="0080066F" w:rsidP="00853F85">
      <w:pPr>
        <w:pStyle w:val="Heading1"/>
      </w:pPr>
      <w:bookmarkStart w:id="17" w:name="_Toc284372814"/>
      <w:r>
        <w:t>4</w:t>
      </w:r>
      <w:r w:rsidR="00853F85" w:rsidRPr="0080066F">
        <w:t>. Architectural Context Diagram Mappings</w:t>
      </w:r>
      <w:bookmarkEnd w:id="17"/>
    </w:p>
    <w:p w14:paraId="1DA8879C" w14:textId="03B96825" w:rsidR="00853F85" w:rsidRPr="0080066F" w:rsidRDefault="0080066F" w:rsidP="00853F85">
      <w:pPr>
        <w:pStyle w:val="Heading2"/>
        <w:spacing w:line="240" w:lineRule="auto"/>
        <w:rPr>
          <w:color w:val="000000" w:themeColor="text1"/>
        </w:rPr>
      </w:pPr>
      <w:bookmarkStart w:id="18" w:name="_Toc284372815"/>
      <w:r>
        <w:rPr>
          <w:color w:val="000000" w:themeColor="text1"/>
        </w:rPr>
        <w:t>4</w:t>
      </w:r>
      <w:r w:rsidR="00853F85" w:rsidRPr="0080066F">
        <w:rPr>
          <w:color w:val="000000" w:themeColor="text1"/>
        </w:rPr>
        <w:t>.1 User Interface</w:t>
      </w:r>
      <w:bookmarkEnd w:id="18"/>
    </w:p>
    <w:p w14:paraId="65672C55" w14:textId="355AFEE2" w:rsidR="00853F85" w:rsidRPr="0080066F" w:rsidRDefault="00765642" w:rsidP="00853F85">
      <w:pPr>
        <w:spacing w:line="240" w:lineRule="auto"/>
        <w:jc w:val="both"/>
        <w:rPr>
          <w:color w:val="000000" w:themeColor="text1"/>
        </w:rPr>
      </w:pPr>
      <w:r>
        <w:rPr>
          <w:color w:val="000000" w:themeColor="text1"/>
        </w:rPr>
        <w:t xml:space="preserve">This module is for users of the WEBSTORE. </w:t>
      </w:r>
      <w:r w:rsidR="00853F85" w:rsidRPr="0080066F">
        <w:rPr>
          <w:color w:val="000000" w:themeColor="text1"/>
        </w:rPr>
        <w:t>They are able to use the system via this interface exclusively. Access to this user interface does not require any external interface, other than via the keyboard and mouse, and is a single-user set of views.</w:t>
      </w:r>
    </w:p>
    <w:p w14:paraId="421CAFB7" w14:textId="4CB05EC8" w:rsidR="00853F85" w:rsidRPr="0080066F" w:rsidRDefault="00853F85" w:rsidP="00853F85">
      <w:pPr>
        <w:spacing w:line="240" w:lineRule="auto"/>
        <w:rPr>
          <w:color w:val="000000" w:themeColor="text1"/>
        </w:rPr>
      </w:pPr>
    </w:p>
    <w:p w14:paraId="618DDC77" w14:textId="5A527B38" w:rsidR="00853F85" w:rsidRPr="0080066F" w:rsidRDefault="00C115D6" w:rsidP="00853F85">
      <w:pPr>
        <w:spacing w:line="240" w:lineRule="auto"/>
        <w:jc w:val="center"/>
        <w:rPr>
          <w:color w:val="000000" w:themeColor="text1"/>
        </w:rPr>
      </w:pPr>
      <w:r>
        <w:object w:dxaOrig="10171" w:dyaOrig="8985" w14:anchorId="4FCC4C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pt" o:ole="">
            <v:imagedata r:id="rId13" o:title=""/>
          </v:shape>
          <o:OLEObject Type="Embed" ProgID="Visio.Drawing.15" ShapeID="_x0000_i1025" DrawAspect="Content" ObjectID="_1358114809" r:id="rId14"/>
        </w:object>
      </w:r>
    </w:p>
    <w:p w14:paraId="1A4FAB08" w14:textId="092F0375" w:rsidR="00853F85" w:rsidRPr="0080066F" w:rsidRDefault="00853F85" w:rsidP="00853F85">
      <w:pPr>
        <w:spacing w:line="240" w:lineRule="auto"/>
        <w:jc w:val="center"/>
        <w:rPr>
          <w:color w:val="000000" w:themeColor="text1"/>
        </w:rPr>
      </w:pPr>
      <w:r w:rsidRPr="0080066F">
        <w:rPr>
          <w:color w:val="000000" w:themeColor="text1"/>
        </w:rPr>
        <w:t xml:space="preserve">Figure </w:t>
      </w:r>
      <w:r w:rsidR="00D14A06">
        <w:rPr>
          <w:color w:val="000000" w:themeColor="text1"/>
        </w:rPr>
        <w:t>4.</w:t>
      </w:r>
      <w:r w:rsidRPr="0080066F">
        <w:rPr>
          <w:color w:val="000000" w:themeColor="text1"/>
        </w:rPr>
        <w:t>1.</w:t>
      </w:r>
      <w:r w:rsidR="00D14A06">
        <w:rPr>
          <w:color w:val="000000" w:themeColor="text1"/>
        </w:rPr>
        <w:t>1</w:t>
      </w:r>
      <w:r w:rsidRPr="0080066F">
        <w:rPr>
          <w:color w:val="000000" w:themeColor="text1"/>
        </w:rPr>
        <w:t xml:space="preserve"> Architectural Context Diagram – User Interface</w:t>
      </w:r>
    </w:p>
    <w:p w14:paraId="10D5B2B9" w14:textId="09A1D69A" w:rsidR="00853F85" w:rsidRPr="0080066F" w:rsidRDefault="0080066F" w:rsidP="00853F85">
      <w:pPr>
        <w:pStyle w:val="Heading2"/>
        <w:spacing w:line="240" w:lineRule="auto"/>
        <w:rPr>
          <w:color w:val="000000" w:themeColor="text1"/>
        </w:rPr>
      </w:pPr>
      <w:bookmarkStart w:id="19" w:name="_Toc284372816"/>
      <w:r>
        <w:rPr>
          <w:color w:val="000000" w:themeColor="text1"/>
        </w:rPr>
        <w:t>4</w:t>
      </w:r>
      <w:r w:rsidR="00853F85" w:rsidRPr="0080066F">
        <w:rPr>
          <w:color w:val="000000" w:themeColor="text1"/>
        </w:rPr>
        <w:t>.2 Services</w:t>
      </w:r>
      <w:bookmarkEnd w:id="19"/>
    </w:p>
    <w:p w14:paraId="71360E4A" w14:textId="365DE192" w:rsidR="00853F85" w:rsidRDefault="00853F85" w:rsidP="00853F85">
      <w:pPr>
        <w:spacing w:line="240" w:lineRule="auto"/>
        <w:jc w:val="both"/>
        <w:rPr>
          <w:color w:val="000000" w:themeColor="text1"/>
        </w:rPr>
      </w:pPr>
      <w:r w:rsidRPr="0080066F">
        <w:rPr>
          <w:color w:val="000000" w:themeColor="text1"/>
        </w:rPr>
        <w:t xml:space="preserve">This module is used to house the business logic for processes that the </w:t>
      </w:r>
      <w:r w:rsidR="00E01E5C">
        <w:rPr>
          <w:color w:val="000000" w:themeColor="text1"/>
        </w:rPr>
        <w:t>WEBSTORE</w:t>
      </w:r>
      <w:r w:rsidRPr="0080066F">
        <w:rPr>
          <w:color w:val="000000" w:themeColor="text1"/>
        </w:rPr>
        <w:t xml:space="preserve"> needs to conduct where domain objects ar</w:t>
      </w:r>
      <w:r w:rsidR="00765642">
        <w:rPr>
          <w:color w:val="000000" w:themeColor="text1"/>
        </w:rPr>
        <w:t>e involved, such as looking up items/products, customers, and transactions</w:t>
      </w:r>
      <w:r w:rsidRPr="0080066F">
        <w:rPr>
          <w:color w:val="000000" w:themeColor="text1"/>
        </w:rPr>
        <w:t>. The service module provides output to the user interface, and input from the user interface is used to manage domain objects where appropriate. Persistence of the domain objects to the database is also managed by the service component.</w:t>
      </w:r>
    </w:p>
    <w:p w14:paraId="62F83C2B" w14:textId="77777777" w:rsidR="001C20EF" w:rsidRPr="0080066F" w:rsidRDefault="001C20EF" w:rsidP="00853F85">
      <w:pPr>
        <w:spacing w:line="240" w:lineRule="auto"/>
        <w:jc w:val="both"/>
        <w:rPr>
          <w:color w:val="000000" w:themeColor="text1"/>
        </w:rPr>
      </w:pPr>
    </w:p>
    <w:p w14:paraId="41CF17BB" w14:textId="0D3972A0" w:rsidR="00853F85" w:rsidRPr="0080066F" w:rsidRDefault="001C20EF" w:rsidP="00853F85">
      <w:pPr>
        <w:spacing w:line="240" w:lineRule="auto"/>
        <w:rPr>
          <w:color w:val="000000" w:themeColor="text1"/>
        </w:rPr>
      </w:pPr>
      <w:r>
        <w:object w:dxaOrig="10935" w:dyaOrig="9976" w14:anchorId="0E482777">
          <v:shape id="_x0000_i1026" type="#_x0000_t75" style="width:467.2pt;height:271.2pt" o:ole="">
            <v:imagedata r:id="rId15" o:title=""/>
          </v:shape>
          <o:OLEObject Type="Embed" ProgID="Visio.Drawing.15" ShapeID="_x0000_i1026" DrawAspect="Content" ObjectID="_1358114810" r:id="rId16"/>
        </w:object>
      </w:r>
    </w:p>
    <w:p w14:paraId="40CE3BAC" w14:textId="4FCDD24A" w:rsidR="00853F85" w:rsidRPr="0080066F" w:rsidRDefault="00853F85" w:rsidP="00853F85">
      <w:pPr>
        <w:spacing w:line="240" w:lineRule="auto"/>
        <w:jc w:val="center"/>
        <w:rPr>
          <w:color w:val="000000" w:themeColor="text1"/>
        </w:rPr>
      </w:pPr>
    </w:p>
    <w:p w14:paraId="42D40E0D" w14:textId="77E2387B" w:rsidR="00853F85" w:rsidRPr="0080066F" w:rsidRDefault="00853F85" w:rsidP="00853F85">
      <w:pPr>
        <w:spacing w:line="240" w:lineRule="auto"/>
        <w:jc w:val="center"/>
        <w:rPr>
          <w:color w:val="000000" w:themeColor="text1"/>
        </w:rPr>
      </w:pPr>
      <w:r w:rsidRPr="0080066F">
        <w:rPr>
          <w:color w:val="000000" w:themeColor="text1"/>
        </w:rPr>
        <w:t xml:space="preserve">Figure </w:t>
      </w:r>
      <w:r w:rsidR="00D14A06">
        <w:rPr>
          <w:color w:val="000000" w:themeColor="text1"/>
        </w:rPr>
        <w:t>4.</w:t>
      </w:r>
      <w:r w:rsidRPr="0080066F">
        <w:rPr>
          <w:color w:val="000000" w:themeColor="text1"/>
        </w:rPr>
        <w:t>2.</w:t>
      </w:r>
      <w:r w:rsidR="00D14A06">
        <w:rPr>
          <w:color w:val="000000" w:themeColor="text1"/>
        </w:rPr>
        <w:t>1</w:t>
      </w:r>
      <w:r w:rsidRPr="0080066F">
        <w:rPr>
          <w:color w:val="000000" w:themeColor="text1"/>
        </w:rPr>
        <w:t xml:space="preserve"> Architectural Context Diagram – Services</w:t>
      </w:r>
    </w:p>
    <w:p w14:paraId="5C2BD705" w14:textId="74328DEB" w:rsidR="00853F85" w:rsidRPr="0080066F" w:rsidRDefault="00853F85" w:rsidP="00853F85">
      <w:pPr>
        <w:spacing w:line="240" w:lineRule="auto"/>
        <w:rPr>
          <w:color w:val="000000" w:themeColor="text1"/>
        </w:rPr>
      </w:pPr>
    </w:p>
    <w:p w14:paraId="18E4D3E7" w14:textId="7CE04474" w:rsidR="00853F85" w:rsidRPr="0080066F" w:rsidRDefault="0080066F" w:rsidP="00853F85">
      <w:pPr>
        <w:pStyle w:val="Heading2"/>
        <w:spacing w:line="240" w:lineRule="auto"/>
        <w:rPr>
          <w:color w:val="000000" w:themeColor="text1"/>
        </w:rPr>
      </w:pPr>
      <w:bookmarkStart w:id="20" w:name="_Toc284372817"/>
      <w:r>
        <w:rPr>
          <w:color w:val="000000" w:themeColor="text1"/>
        </w:rPr>
        <w:t>4</w:t>
      </w:r>
      <w:r w:rsidR="00853F85" w:rsidRPr="0080066F">
        <w:rPr>
          <w:color w:val="000000" w:themeColor="text1"/>
        </w:rPr>
        <w:t>.3 Domain Objects</w:t>
      </w:r>
      <w:bookmarkEnd w:id="20"/>
    </w:p>
    <w:p w14:paraId="1DA20CC7" w14:textId="371AA1B9" w:rsidR="00853F85" w:rsidRPr="0080066F" w:rsidRDefault="00853F85" w:rsidP="00853F85">
      <w:pPr>
        <w:spacing w:line="240" w:lineRule="auto"/>
        <w:jc w:val="both"/>
        <w:rPr>
          <w:color w:val="000000" w:themeColor="text1"/>
        </w:rPr>
      </w:pPr>
      <w:r w:rsidRPr="0080066F">
        <w:rPr>
          <w:color w:val="000000" w:themeColor="text1"/>
        </w:rPr>
        <w:t xml:space="preserve">This module covers all entities that hold data about a particular function in the </w:t>
      </w:r>
      <w:r w:rsidR="00E01E5C">
        <w:rPr>
          <w:color w:val="000000" w:themeColor="text1"/>
        </w:rPr>
        <w:t>WEBSTORE</w:t>
      </w:r>
      <w:r w:rsidRPr="0080066F">
        <w:rPr>
          <w:color w:val="000000" w:themeColor="text1"/>
        </w:rPr>
        <w:t xml:space="preserve"> system. These objects are referred to as domain objects.</w:t>
      </w:r>
    </w:p>
    <w:p w14:paraId="6CD0E92F" w14:textId="0CBA5269" w:rsidR="00853F85" w:rsidRPr="0080066F" w:rsidRDefault="001C20EF" w:rsidP="00853F85">
      <w:pPr>
        <w:spacing w:line="240" w:lineRule="auto"/>
        <w:rPr>
          <w:color w:val="000000" w:themeColor="text1"/>
        </w:rPr>
      </w:pPr>
      <w:r>
        <w:object w:dxaOrig="10306" w:dyaOrig="8761" w14:anchorId="0446C6A5">
          <v:shape id="_x0000_i1027" type="#_x0000_t75" style="width:468pt;height:272.8pt" o:ole="">
            <v:imagedata r:id="rId17" o:title=""/>
          </v:shape>
          <o:OLEObject Type="Embed" ProgID="Visio.Drawing.15" ShapeID="_x0000_i1027" DrawAspect="Content" ObjectID="_1358114811" r:id="rId18"/>
        </w:object>
      </w:r>
    </w:p>
    <w:p w14:paraId="258EA770" w14:textId="260945E3" w:rsidR="00853F85" w:rsidRPr="0080066F" w:rsidRDefault="00853F85" w:rsidP="00853F85">
      <w:pPr>
        <w:spacing w:line="240" w:lineRule="auto"/>
        <w:jc w:val="center"/>
        <w:rPr>
          <w:color w:val="000000" w:themeColor="text1"/>
        </w:rPr>
      </w:pPr>
    </w:p>
    <w:p w14:paraId="6CBA34CC" w14:textId="6CBC8525" w:rsidR="00853F85" w:rsidRDefault="00853F85" w:rsidP="00853F85">
      <w:pPr>
        <w:spacing w:line="240" w:lineRule="auto"/>
        <w:jc w:val="center"/>
        <w:rPr>
          <w:color w:val="000000" w:themeColor="text1"/>
        </w:rPr>
      </w:pPr>
      <w:r w:rsidRPr="0080066F">
        <w:rPr>
          <w:color w:val="000000" w:themeColor="text1"/>
        </w:rPr>
        <w:t xml:space="preserve">Figure </w:t>
      </w:r>
      <w:r w:rsidR="00D14A06">
        <w:rPr>
          <w:color w:val="000000" w:themeColor="text1"/>
        </w:rPr>
        <w:t>4.</w:t>
      </w:r>
      <w:r w:rsidRPr="0080066F">
        <w:rPr>
          <w:color w:val="000000" w:themeColor="text1"/>
        </w:rPr>
        <w:t>3.</w:t>
      </w:r>
      <w:r w:rsidR="00D14A06">
        <w:rPr>
          <w:color w:val="000000" w:themeColor="text1"/>
        </w:rPr>
        <w:t>1</w:t>
      </w:r>
      <w:r w:rsidRPr="0080066F">
        <w:rPr>
          <w:color w:val="000000" w:themeColor="text1"/>
        </w:rPr>
        <w:t xml:space="preserve"> Architectural Context Diagram – Domain Objects</w:t>
      </w:r>
    </w:p>
    <w:p w14:paraId="77D54986" w14:textId="77777777" w:rsidR="00517F8D" w:rsidRPr="0080066F" w:rsidRDefault="00517F8D" w:rsidP="00E52CCC">
      <w:pPr>
        <w:spacing w:line="240" w:lineRule="auto"/>
        <w:rPr>
          <w:color w:val="000000" w:themeColor="text1"/>
        </w:rPr>
      </w:pPr>
    </w:p>
    <w:p w14:paraId="7C47D452" w14:textId="2292AE3E" w:rsidR="00853F85" w:rsidRPr="0080066F" w:rsidRDefault="0080066F" w:rsidP="00F970E6">
      <w:pPr>
        <w:pStyle w:val="Heading1"/>
      </w:pPr>
      <w:bookmarkStart w:id="21" w:name="_Toc284372818"/>
      <w:r>
        <w:t>5</w:t>
      </w:r>
      <w:r w:rsidR="00853F85" w:rsidRPr="0080066F">
        <w:t>. Traceability Matrix</w:t>
      </w:r>
      <w:bookmarkEnd w:id="21"/>
    </w:p>
    <w:p w14:paraId="6AA94B24" w14:textId="7A6D5E12" w:rsidR="00853F85" w:rsidRDefault="00853F85" w:rsidP="00853F85">
      <w:pPr>
        <w:jc w:val="both"/>
        <w:rPr>
          <w:color w:val="000000" w:themeColor="text1"/>
        </w:rPr>
      </w:pPr>
      <w:r w:rsidRPr="0080066F">
        <w:rPr>
          <w:color w:val="000000" w:themeColor="text1"/>
        </w:rPr>
        <w:t xml:space="preserve">The traceability matrix provides a linkage between the initial software requirements (SRS) and software design (SDD) to the testing (STS) use cases defined below. Additionally, the matrix </w:t>
      </w:r>
      <w:r w:rsidR="005B397E">
        <w:rPr>
          <w:color w:val="000000" w:themeColor="text1"/>
        </w:rPr>
        <w:t xml:space="preserve">will be used to validate successful </w:t>
      </w:r>
      <w:r w:rsidRPr="0080066F">
        <w:rPr>
          <w:color w:val="000000" w:themeColor="text1"/>
        </w:rPr>
        <w:t xml:space="preserve">completion </w:t>
      </w:r>
      <w:r w:rsidR="005B397E">
        <w:rPr>
          <w:color w:val="000000" w:themeColor="text1"/>
        </w:rPr>
        <w:t xml:space="preserve">(pass/fail) </w:t>
      </w:r>
      <w:r w:rsidR="00C818C9">
        <w:rPr>
          <w:color w:val="000000" w:themeColor="text1"/>
        </w:rPr>
        <w:t>for</w:t>
      </w:r>
      <w:r w:rsidR="00C818C9" w:rsidRPr="0080066F">
        <w:rPr>
          <w:color w:val="000000" w:themeColor="text1"/>
        </w:rPr>
        <w:t xml:space="preserve"> </w:t>
      </w:r>
      <w:r w:rsidRPr="0080066F">
        <w:rPr>
          <w:color w:val="000000" w:themeColor="text1"/>
        </w:rPr>
        <w:t>each test.</w:t>
      </w:r>
    </w:p>
    <w:p w14:paraId="7BB49FEE" w14:textId="77777777" w:rsidR="00853F85" w:rsidRPr="0080066F" w:rsidRDefault="00853F85" w:rsidP="00853F85">
      <w:pPr>
        <w:rPr>
          <w:color w:val="000000" w:themeColor="text1"/>
        </w:rPr>
      </w:pPr>
    </w:p>
    <w:tbl>
      <w:tblPr>
        <w:tblStyle w:val="TableGrid"/>
        <w:tblW w:w="7465" w:type="dxa"/>
        <w:jc w:val="center"/>
        <w:tblLayout w:type="fixed"/>
        <w:tblLook w:val="04A0" w:firstRow="1" w:lastRow="0" w:firstColumn="1" w:lastColumn="0" w:noHBand="0" w:noVBand="1"/>
      </w:tblPr>
      <w:tblGrid>
        <w:gridCol w:w="1577"/>
        <w:gridCol w:w="1858"/>
        <w:gridCol w:w="1771"/>
        <w:gridCol w:w="1055"/>
        <w:gridCol w:w="1204"/>
      </w:tblGrid>
      <w:tr w:rsidR="00CC15BF" w:rsidRPr="0080066F" w14:paraId="753EC56E" w14:textId="77777777" w:rsidTr="00D64D8F">
        <w:trPr>
          <w:jc w:val="center"/>
        </w:trPr>
        <w:tc>
          <w:tcPr>
            <w:tcW w:w="1577" w:type="dxa"/>
          </w:tcPr>
          <w:p w14:paraId="5B687754" w14:textId="77777777" w:rsidR="00CC15BF" w:rsidRPr="0080066F" w:rsidRDefault="00CC15BF" w:rsidP="008D5117">
            <w:pPr>
              <w:jc w:val="center"/>
              <w:rPr>
                <w:b/>
                <w:color w:val="000000" w:themeColor="text1"/>
                <w:sz w:val="20"/>
                <w:szCs w:val="20"/>
              </w:rPr>
            </w:pPr>
            <w:r w:rsidRPr="0080066F">
              <w:rPr>
                <w:b/>
                <w:color w:val="000000" w:themeColor="text1"/>
                <w:sz w:val="20"/>
                <w:szCs w:val="20"/>
              </w:rPr>
              <w:t>Category</w:t>
            </w:r>
          </w:p>
        </w:tc>
        <w:tc>
          <w:tcPr>
            <w:tcW w:w="1858" w:type="dxa"/>
          </w:tcPr>
          <w:p w14:paraId="51B6B3BF" w14:textId="0373B5CE" w:rsidR="00CC15BF" w:rsidRPr="0080066F" w:rsidRDefault="00CC15BF" w:rsidP="008D5117">
            <w:pPr>
              <w:jc w:val="center"/>
              <w:rPr>
                <w:b/>
                <w:color w:val="000000" w:themeColor="text1"/>
                <w:sz w:val="20"/>
                <w:szCs w:val="20"/>
              </w:rPr>
            </w:pPr>
            <w:r w:rsidRPr="0080066F">
              <w:rPr>
                <w:b/>
                <w:color w:val="000000" w:themeColor="text1"/>
                <w:sz w:val="20"/>
                <w:szCs w:val="20"/>
              </w:rPr>
              <w:t>Description</w:t>
            </w:r>
            <w:r>
              <w:rPr>
                <w:b/>
                <w:color w:val="000000" w:themeColor="text1"/>
                <w:sz w:val="20"/>
                <w:szCs w:val="20"/>
              </w:rPr>
              <w:t xml:space="preserve"> or Use Case</w:t>
            </w:r>
          </w:p>
        </w:tc>
        <w:tc>
          <w:tcPr>
            <w:tcW w:w="1771" w:type="dxa"/>
          </w:tcPr>
          <w:p w14:paraId="1601C317" w14:textId="210EEE61" w:rsidR="00CC15BF" w:rsidRPr="0080066F" w:rsidRDefault="00CC15BF" w:rsidP="004D3B14">
            <w:pPr>
              <w:jc w:val="center"/>
              <w:rPr>
                <w:b/>
                <w:color w:val="000000" w:themeColor="text1"/>
                <w:sz w:val="20"/>
                <w:szCs w:val="20"/>
              </w:rPr>
            </w:pPr>
            <w:r w:rsidRPr="0080066F">
              <w:rPr>
                <w:b/>
                <w:color w:val="000000" w:themeColor="text1"/>
                <w:sz w:val="20"/>
                <w:szCs w:val="20"/>
              </w:rPr>
              <w:t>Software Req.</w:t>
            </w:r>
            <w:r w:rsidR="00801479">
              <w:rPr>
                <w:b/>
                <w:color w:val="000000" w:themeColor="text1"/>
                <w:sz w:val="20"/>
                <w:szCs w:val="20"/>
              </w:rPr>
              <w:t xml:space="preserve"> </w:t>
            </w:r>
          </w:p>
        </w:tc>
        <w:tc>
          <w:tcPr>
            <w:tcW w:w="1055" w:type="dxa"/>
          </w:tcPr>
          <w:p w14:paraId="5CA60A51" w14:textId="77777777" w:rsidR="00CC15BF" w:rsidRPr="0080066F" w:rsidRDefault="00CC15BF" w:rsidP="008D5117">
            <w:pPr>
              <w:jc w:val="center"/>
              <w:rPr>
                <w:b/>
                <w:color w:val="000000" w:themeColor="text1"/>
                <w:sz w:val="20"/>
                <w:szCs w:val="20"/>
              </w:rPr>
            </w:pPr>
            <w:r w:rsidRPr="0080066F">
              <w:rPr>
                <w:b/>
                <w:color w:val="000000" w:themeColor="text1"/>
                <w:sz w:val="20"/>
                <w:szCs w:val="20"/>
              </w:rPr>
              <w:t>Test Case</w:t>
            </w:r>
          </w:p>
        </w:tc>
        <w:tc>
          <w:tcPr>
            <w:tcW w:w="1204" w:type="dxa"/>
          </w:tcPr>
          <w:p w14:paraId="68E6B1C5" w14:textId="77777777" w:rsidR="00CC15BF" w:rsidRPr="0080066F" w:rsidRDefault="00CC15BF" w:rsidP="008D5117">
            <w:pPr>
              <w:jc w:val="center"/>
              <w:rPr>
                <w:b/>
                <w:color w:val="000000" w:themeColor="text1"/>
                <w:sz w:val="20"/>
                <w:szCs w:val="20"/>
              </w:rPr>
            </w:pPr>
            <w:r w:rsidRPr="0080066F">
              <w:rPr>
                <w:b/>
                <w:color w:val="000000" w:themeColor="text1"/>
                <w:sz w:val="20"/>
                <w:szCs w:val="20"/>
              </w:rPr>
              <w:t>Pass/Fail</w:t>
            </w:r>
          </w:p>
        </w:tc>
      </w:tr>
      <w:tr w:rsidR="00CC15BF" w:rsidRPr="0080066F" w14:paraId="5D6B5C48" w14:textId="77777777" w:rsidTr="00D64D8F">
        <w:trPr>
          <w:jc w:val="center"/>
        </w:trPr>
        <w:tc>
          <w:tcPr>
            <w:tcW w:w="1577" w:type="dxa"/>
          </w:tcPr>
          <w:p w14:paraId="52C83FC6" w14:textId="7AC023FF" w:rsidR="00CC15BF" w:rsidRPr="0080066F" w:rsidRDefault="00CC15BF" w:rsidP="008D5117">
            <w:pPr>
              <w:rPr>
                <w:color w:val="000000" w:themeColor="text1"/>
                <w:sz w:val="20"/>
                <w:szCs w:val="20"/>
              </w:rPr>
            </w:pPr>
            <w:r>
              <w:rPr>
                <w:color w:val="000000" w:themeColor="text1"/>
                <w:sz w:val="20"/>
                <w:szCs w:val="20"/>
              </w:rPr>
              <w:t>User Interface</w:t>
            </w:r>
          </w:p>
        </w:tc>
        <w:tc>
          <w:tcPr>
            <w:tcW w:w="1858" w:type="dxa"/>
          </w:tcPr>
          <w:p w14:paraId="67436CF6" w14:textId="6D0ED2D1" w:rsidR="00CC15BF" w:rsidRPr="0080066F" w:rsidRDefault="00CC15BF" w:rsidP="008D5117">
            <w:pPr>
              <w:rPr>
                <w:color w:val="000000" w:themeColor="text1"/>
                <w:sz w:val="20"/>
                <w:szCs w:val="20"/>
              </w:rPr>
            </w:pPr>
            <w:r>
              <w:rPr>
                <w:color w:val="000000" w:themeColor="text1"/>
                <w:sz w:val="20"/>
                <w:szCs w:val="20"/>
              </w:rPr>
              <w:t>Home Page</w:t>
            </w:r>
          </w:p>
        </w:tc>
        <w:tc>
          <w:tcPr>
            <w:tcW w:w="1771" w:type="dxa"/>
          </w:tcPr>
          <w:p w14:paraId="5368BACD" w14:textId="7982EEAC" w:rsidR="00CC15BF" w:rsidRPr="0080066F" w:rsidRDefault="00CC15BF" w:rsidP="008D5117">
            <w:pPr>
              <w:rPr>
                <w:color w:val="000000" w:themeColor="text1"/>
                <w:sz w:val="20"/>
                <w:szCs w:val="20"/>
              </w:rPr>
            </w:pPr>
          </w:p>
        </w:tc>
        <w:tc>
          <w:tcPr>
            <w:tcW w:w="1055" w:type="dxa"/>
          </w:tcPr>
          <w:p w14:paraId="73D33731" w14:textId="47EBA1DE" w:rsidR="00CC15BF" w:rsidRPr="0080066F" w:rsidRDefault="00CC15BF" w:rsidP="008D5117">
            <w:pPr>
              <w:rPr>
                <w:color w:val="000000" w:themeColor="text1"/>
                <w:sz w:val="20"/>
                <w:szCs w:val="20"/>
              </w:rPr>
            </w:pPr>
            <w:r>
              <w:rPr>
                <w:color w:val="000000" w:themeColor="text1"/>
                <w:sz w:val="20"/>
                <w:szCs w:val="20"/>
              </w:rPr>
              <w:t>6.1.1</w:t>
            </w:r>
          </w:p>
        </w:tc>
        <w:tc>
          <w:tcPr>
            <w:tcW w:w="1204" w:type="dxa"/>
          </w:tcPr>
          <w:p w14:paraId="08F94226" w14:textId="77777777" w:rsidR="00CC15BF" w:rsidRPr="0080066F" w:rsidRDefault="00CC15BF" w:rsidP="008D5117">
            <w:pPr>
              <w:rPr>
                <w:color w:val="000000" w:themeColor="text1"/>
                <w:sz w:val="20"/>
                <w:szCs w:val="20"/>
              </w:rPr>
            </w:pPr>
          </w:p>
        </w:tc>
      </w:tr>
      <w:tr w:rsidR="00CC15BF" w:rsidRPr="0080066F" w14:paraId="5D4BA22D" w14:textId="77777777" w:rsidTr="00D64D8F">
        <w:trPr>
          <w:jc w:val="center"/>
        </w:trPr>
        <w:tc>
          <w:tcPr>
            <w:tcW w:w="1577" w:type="dxa"/>
          </w:tcPr>
          <w:p w14:paraId="0428F843" w14:textId="77777777" w:rsidR="00CC15BF" w:rsidRPr="0080066F" w:rsidRDefault="00CC15BF" w:rsidP="008D5117">
            <w:pPr>
              <w:rPr>
                <w:color w:val="000000" w:themeColor="text1"/>
                <w:sz w:val="20"/>
                <w:szCs w:val="20"/>
              </w:rPr>
            </w:pPr>
            <w:r w:rsidRPr="0080066F">
              <w:rPr>
                <w:color w:val="000000" w:themeColor="text1"/>
                <w:sz w:val="20"/>
                <w:szCs w:val="20"/>
              </w:rPr>
              <w:t>User Interface</w:t>
            </w:r>
          </w:p>
        </w:tc>
        <w:tc>
          <w:tcPr>
            <w:tcW w:w="1858" w:type="dxa"/>
          </w:tcPr>
          <w:p w14:paraId="32C8DA03" w14:textId="4A4CFA77" w:rsidR="00CC15BF" w:rsidRPr="0080066F" w:rsidRDefault="00CC15BF" w:rsidP="008D5117">
            <w:pPr>
              <w:rPr>
                <w:color w:val="000000" w:themeColor="text1"/>
                <w:sz w:val="20"/>
                <w:szCs w:val="20"/>
              </w:rPr>
            </w:pPr>
            <w:r>
              <w:rPr>
                <w:color w:val="000000" w:themeColor="text1"/>
                <w:sz w:val="20"/>
                <w:szCs w:val="20"/>
              </w:rPr>
              <w:t>Database Access</w:t>
            </w:r>
          </w:p>
        </w:tc>
        <w:tc>
          <w:tcPr>
            <w:tcW w:w="1771" w:type="dxa"/>
          </w:tcPr>
          <w:p w14:paraId="7B193C09" w14:textId="60500955" w:rsidR="00CC15BF" w:rsidRPr="0080066F" w:rsidRDefault="00CC15BF" w:rsidP="0039674C">
            <w:pPr>
              <w:rPr>
                <w:color w:val="000000" w:themeColor="text1"/>
                <w:sz w:val="20"/>
                <w:szCs w:val="20"/>
              </w:rPr>
            </w:pPr>
          </w:p>
        </w:tc>
        <w:tc>
          <w:tcPr>
            <w:tcW w:w="1055" w:type="dxa"/>
          </w:tcPr>
          <w:p w14:paraId="122111FE" w14:textId="55D9A93C"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2</w:t>
            </w:r>
          </w:p>
        </w:tc>
        <w:tc>
          <w:tcPr>
            <w:tcW w:w="1204" w:type="dxa"/>
          </w:tcPr>
          <w:p w14:paraId="19BC0655" w14:textId="77777777" w:rsidR="00CC15BF" w:rsidRPr="0080066F" w:rsidRDefault="00CC15BF" w:rsidP="008D5117">
            <w:pPr>
              <w:rPr>
                <w:color w:val="000000" w:themeColor="text1"/>
                <w:sz w:val="20"/>
                <w:szCs w:val="20"/>
              </w:rPr>
            </w:pPr>
          </w:p>
        </w:tc>
      </w:tr>
      <w:tr w:rsidR="00CC15BF" w:rsidRPr="0080066F" w14:paraId="555AEB58" w14:textId="77777777" w:rsidTr="00D64D8F">
        <w:trPr>
          <w:jc w:val="center"/>
        </w:trPr>
        <w:tc>
          <w:tcPr>
            <w:tcW w:w="1577" w:type="dxa"/>
          </w:tcPr>
          <w:p w14:paraId="39997423" w14:textId="77777777" w:rsidR="00CC15BF" w:rsidRPr="0080066F" w:rsidRDefault="00CC15BF" w:rsidP="008D5117">
            <w:pPr>
              <w:rPr>
                <w:color w:val="000000" w:themeColor="text1"/>
                <w:sz w:val="20"/>
                <w:szCs w:val="20"/>
              </w:rPr>
            </w:pPr>
            <w:r w:rsidRPr="0080066F">
              <w:rPr>
                <w:color w:val="000000" w:themeColor="text1"/>
                <w:sz w:val="20"/>
                <w:szCs w:val="20"/>
              </w:rPr>
              <w:t>User Interface</w:t>
            </w:r>
          </w:p>
        </w:tc>
        <w:tc>
          <w:tcPr>
            <w:tcW w:w="1858" w:type="dxa"/>
          </w:tcPr>
          <w:p w14:paraId="4F0929BF" w14:textId="339ECA81" w:rsidR="00CC15BF" w:rsidRPr="0080066F" w:rsidRDefault="00CC15BF" w:rsidP="008D5117">
            <w:pPr>
              <w:rPr>
                <w:color w:val="000000" w:themeColor="text1"/>
                <w:sz w:val="20"/>
                <w:szCs w:val="20"/>
              </w:rPr>
            </w:pPr>
            <w:r>
              <w:rPr>
                <w:color w:val="000000" w:themeColor="text1"/>
                <w:sz w:val="20"/>
                <w:szCs w:val="20"/>
              </w:rPr>
              <w:t>Site Navigation</w:t>
            </w:r>
          </w:p>
        </w:tc>
        <w:tc>
          <w:tcPr>
            <w:tcW w:w="1771" w:type="dxa"/>
          </w:tcPr>
          <w:p w14:paraId="6DE1B77A" w14:textId="40A523BD" w:rsidR="00CC15BF" w:rsidRPr="0080066F" w:rsidRDefault="00CC15BF" w:rsidP="0039674C">
            <w:pPr>
              <w:rPr>
                <w:color w:val="000000" w:themeColor="text1"/>
                <w:sz w:val="20"/>
                <w:szCs w:val="20"/>
              </w:rPr>
            </w:pPr>
          </w:p>
        </w:tc>
        <w:tc>
          <w:tcPr>
            <w:tcW w:w="1055" w:type="dxa"/>
          </w:tcPr>
          <w:p w14:paraId="0748B703" w14:textId="62A2F420"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3</w:t>
            </w:r>
          </w:p>
        </w:tc>
        <w:tc>
          <w:tcPr>
            <w:tcW w:w="1204" w:type="dxa"/>
          </w:tcPr>
          <w:p w14:paraId="0BA1B2F4" w14:textId="77777777" w:rsidR="00CC15BF" w:rsidRPr="0080066F" w:rsidRDefault="00CC15BF" w:rsidP="008D5117">
            <w:pPr>
              <w:rPr>
                <w:color w:val="000000" w:themeColor="text1"/>
                <w:sz w:val="20"/>
                <w:szCs w:val="20"/>
              </w:rPr>
            </w:pPr>
          </w:p>
        </w:tc>
      </w:tr>
      <w:tr w:rsidR="00CC15BF" w:rsidRPr="0080066F" w14:paraId="5FA5A162" w14:textId="77777777" w:rsidTr="00D64D8F">
        <w:trPr>
          <w:jc w:val="center"/>
        </w:trPr>
        <w:tc>
          <w:tcPr>
            <w:tcW w:w="1577" w:type="dxa"/>
          </w:tcPr>
          <w:p w14:paraId="7CC37FFC" w14:textId="2CE925A0" w:rsidR="00CC15BF" w:rsidRPr="0080066F" w:rsidRDefault="00CC15BF" w:rsidP="0062012C">
            <w:pPr>
              <w:rPr>
                <w:color w:val="000000" w:themeColor="text1"/>
                <w:sz w:val="20"/>
                <w:szCs w:val="20"/>
              </w:rPr>
            </w:pPr>
            <w:r w:rsidRPr="0080066F">
              <w:rPr>
                <w:color w:val="000000" w:themeColor="text1"/>
                <w:sz w:val="20"/>
                <w:szCs w:val="20"/>
              </w:rPr>
              <w:t>User Interface</w:t>
            </w:r>
          </w:p>
        </w:tc>
        <w:tc>
          <w:tcPr>
            <w:tcW w:w="1858" w:type="dxa"/>
          </w:tcPr>
          <w:p w14:paraId="7311E1F3" w14:textId="79FE80C4" w:rsidR="00CC15BF" w:rsidRDefault="00CC15BF" w:rsidP="0062012C">
            <w:pPr>
              <w:rPr>
                <w:color w:val="000000" w:themeColor="text1"/>
                <w:sz w:val="20"/>
                <w:szCs w:val="20"/>
              </w:rPr>
            </w:pPr>
            <w:r>
              <w:rPr>
                <w:color w:val="000000" w:themeColor="text1"/>
                <w:sz w:val="20"/>
                <w:szCs w:val="20"/>
              </w:rPr>
              <w:t>Shopping Cart Page</w:t>
            </w:r>
          </w:p>
        </w:tc>
        <w:tc>
          <w:tcPr>
            <w:tcW w:w="1771" w:type="dxa"/>
          </w:tcPr>
          <w:p w14:paraId="5D41FA22" w14:textId="5AFFD176" w:rsidR="00CC15BF" w:rsidRPr="0080066F" w:rsidRDefault="00CC15BF" w:rsidP="0062012C">
            <w:pPr>
              <w:rPr>
                <w:color w:val="000000" w:themeColor="text1"/>
                <w:sz w:val="20"/>
                <w:szCs w:val="20"/>
              </w:rPr>
            </w:pPr>
          </w:p>
        </w:tc>
        <w:tc>
          <w:tcPr>
            <w:tcW w:w="1055" w:type="dxa"/>
          </w:tcPr>
          <w:p w14:paraId="4725D3ED" w14:textId="01D8964F" w:rsidR="00CC15B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4</w:t>
            </w:r>
          </w:p>
        </w:tc>
        <w:tc>
          <w:tcPr>
            <w:tcW w:w="1204" w:type="dxa"/>
          </w:tcPr>
          <w:p w14:paraId="11400251" w14:textId="77777777" w:rsidR="00CC15BF" w:rsidRPr="0080066F" w:rsidRDefault="00CC15BF" w:rsidP="0062012C">
            <w:pPr>
              <w:rPr>
                <w:color w:val="000000" w:themeColor="text1"/>
                <w:sz w:val="20"/>
                <w:szCs w:val="20"/>
              </w:rPr>
            </w:pPr>
          </w:p>
        </w:tc>
      </w:tr>
      <w:tr w:rsidR="00CC15BF" w:rsidRPr="0080066F" w14:paraId="2C977E87" w14:textId="77777777" w:rsidTr="00D64D8F">
        <w:trPr>
          <w:jc w:val="center"/>
        </w:trPr>
        <w:tc>
          <w:tcPr>
            <w:tcW w:w="1577" w:type="dxa"/>
          </w:tcPr>
          <w:p w14:paraId="593E5EC1" w14:textId="33FB28D1" w:rsidR="00CC15BF" w:rsidRPr="0080066F" w:rsidRDefault="00CC15BF" w:rsidP="0062012C">
            <w:pPr>
              <w:rPr>
                <w:color w:val="000000" w:themeColor="text1"/>
                <w:sz w:val="20"/>
                <w:szCs w:val="20"/>
              </w:rPr>
            </w:pPr>
            <w:r w:rsidRPr="0080066F">
              <w:rPr>
                <w:color w:val="000000" w:themeColor="text1"/>
                <w:sz w:val="20"/>
                <w:szCs w:val="20"/>
              </w:rPr>
              <w:t>User Interface</w:t>
            </w:r>
          </w:p>
        </w:tc>
        <w:tc>
          <w:tcPr>
            <w:tcW w:w="1858" w:type="dxa"/>
          </w:tcPr>
          <w:p w14:paraId="48C60128" w14:textId="039C984F" w:rsidR="00CC15BF" w:rsidRDefault="00CC15BF" w:rsidP="0062012C">
            <w:pPr>
              <w:rPr>
                <w:color w:val="000000" w:themeColor="text1"/>
                <w:sz w:val="20"/>
                <w:szCs w:val="20"/>
              </w:rPr>
            </w:pPr>
            <w:r>
              <w:rPr>
                <w:color w:val="000000" w:themeColor="text1"/>
                <w:sz w:val="20"/>
                <w:szCs w:val="20"/>
              </w:rPr>
              <w:t>Shopping Cart (Add)</w:t>
            </w:r>
          </w:p>
        </w:tc>
        <w:tc>
          <w:tcPr>
            <w:tcW w:w="1771" w:type="dxa"/>
          </w:tcPr>
          <w:p w14:paraId="71DA20BF" w14:textId="320A94EB" w:rsidR="00CC15BF" w:rsidRDefault="00CC15BF" w:rsidP="0062012C">
            <w:pPr>
              <w:rPr>
                <w:color w:val="000000" w:themeColor="text1"/>
                <w:sz w:val="20"/>
                <w:szCs w:val="20"/>
              </w:rPr>
            </w:pPr>
          </w:p>
        </w:tc>
        <w:tc>
          <w:tcPr>
            <w:tcW w:w="1055" w:type="dxa"/>
          </w:tcPr>
          <w:p w14:paraId="58273253" w14:textId="58E9D32E" w:rsidR="00CC15B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5</w:t>
            </w:r>
          </w:p>
        </w:tc>
        <w:tc>
          <w:tcPr>
            <w:tcW w:w="1204" w:type="dxa"/>
          </w:tcPr>
          <w:p w14:paraId="72C28C91" w14:textId="77777777" w:rsidR="00CC15BF" w:rsidRPr="0080066F" w:rsidRDefault="00CC15BF" w:rsidP="0062012C">
            <w:pPr>
              <w:rPr>
                <w:color w:val="000000" w:themeColor="text1"/>
                <w:sz w:val="20"/>
                <w:szCs w:val="20"/>
              </w:rPr>
            </w:pPr>
          </w:p>
        </w:tc>
      </w:tr>
      <w:tr w:rsidR="00CC15BF" w:rsidRPr="0080066F" w14:paraId="49C8D5C6" w14:textId="77777777" w:rsidTr="00D64D8F">
        <w:trPr>
          <w:jc w:val="center"/>
        </w:trPr>
        <w:tc>
          <w:tcPr>
            <w:tcW w:w="1577" w:type="dxa"/>
          </w:tcPr>
          <w:p w14:paraId="66418A77" w14:textId="36676B6F" w:rsidR="00CC15BF" w:rsidRPr="0080066F" w:rsidRDefault="00CC15BF" w:rsidP="0062012C">
            <w:pPr>
              <w:rPr>
                <w:color w:val="000000" w:themeColor="text1"/>
                <w:sz w:val="20"/>
                <w:szCs w:val="20"/>
              </w:rPr>
            </w:pPr>
            <w:r w:rsidRPr="0080066F">
              <w:rPr>
                <w:color w:val="000000" w:themeColor="text1"/>
                <w:sz w:val="20"/>
                <w:szCs w:val="20"/>
              </w:rPr>
              <w:t>User Interface</w:t>
            </w:r>
          </w:p>
        </w:tc>
        <w:tc>
          <w:tcPr>
            <w:tcW w:w="1858" w:type="dxa"/>
          </w:tcPr>
          <w:p w14:paraId="7B69E61F" w14:textId="3BDA4C38" w:rsidR="00CC15BF" w:rsidRPr="0080066F" w:rsidRDefault="00CC15BF" w:rsidP="0062012C">
            <w:pPr>
              <w:rPr>
                <w:color w:val="000000" w:themeColor="text1"/>
                <w:sz w:val="20"/>
                <w:szCs w:val="20"/>
              </w:rPr>
            </w:pPr>
            <w:r>
              <w:rPr>
                <w:color w:val="000000" w:themeColor="text1"/>
                <w:sz w:val="20"/>
                <w:szCs w:val="20"/>
              </w:rPr>
              <w:t xml:space="preserve">Shopping Cart </w:t>
            </w:r>
            <w:r w:rsidRPr="0080066F">
              <w:rPr>
                <w:color w:val="000000" w:themeColor="text1"/>
                <w:sz w:val="20"/>
                <w:szCs w:val="20"/>
              </w:rPr>
              <w:t>(Update)</w:t>
            </w:r>
          </w:p>
        </w:tc>
        <w:tc>
          <w:tcPr>
            <w:tcW w:w="1771" w:type="dxa"/>
          </w:tcPr>
          <w:p w14:paraId="333149CD" w14:textId="0E92D539" w:rsidR="00CC15BF" w:rsidRPr="0080066F" w:rsidRDefault="00CC15BF" w:rsidP="0062012C">
            <w:pPr>
              <w:rPr>
                <w:color w:val="000000" w:themeColor="text1"/>
                <w:sz w:val="20"/>
                <w:szCs w:val="20"/>
              </w:rPr>
            </w:pPr>
          </w:p>
        </w:tc>
        <w:tc>
          <w:tcPr>
            <w:tcW w:w="1055" w:type="dxa"/>
          </w:tcPr>
          <w:p w14:paraId="04E90CFA" w14:textId="3DBA1A11" w:rsidR="00CC15BF" w:rsidRPr="0080066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6</w:t>
            </w:r>
          </w:p>
        </w:tc>
        <w:tc>
          <w:tcPr>
            <w:tcW w:w="1204" w:type="dxa"/>
          </w:tcPr>
          <w:p w14:paraId="7BA37B94" w14:textId="77777777" w:rsidR="00CC15BF" w:rsidRPr="0080066F" w:rsidRDefault="00CC15BF" w:rsidP="0062012C">
            <w:pPr>
              <w:rPr>
                <w:color w:val="000000" w:themeColor="text1"/>
                <w:sz w:val="20"/>
                <w:szCs w:val="20"/>
              </w:rPr>
            </w:pPr>
          </w:p>
        </w:tc>
      </w:tr>
      <w:tr w:rsidR="00CC15BF" w:rsidRPr="0080066F" w14:paraId="33DE05BF" w14:textId="77777777" w:rsidTr="00D64D8F">
        <w:trPr>
          <w:jc w:val="center"/>
        </w:trPr>
        <w:tc>
          <w:tcPr>
            <w:tcW w:w="1577" w:type="dxa"/>
          </w:tcPr>
          <w:p w14:paraId="359FC071" w14:textId="77777777" w:rsidR="00CC15BF" w:rsidRPr="0080066F" w:rsidRDefault="00CC15BF" w:rsidP="0062012C">
            <w:pPr>
              <w:tabs>
                <w:tab w:val="left" w:pos="1050"/>
              </w:tabs>
              <w:rPr>
                <w:color w:val="000000" w:themeColor="text1"/>
                <w:sz w:val="20"/>
                <w:szCs w:val="20"/>
              </w:rPr>
            </w:pPr>
            <w:r>
              <w:rPr>
                <w:color w:val="000000" w:themeColor="text1"/>
                <w:sz w:val="20"/>
                <w:szCs w:val="20"/>
              </w:rPr>
              <w:t>User Interface</w:t>
            </w:r>
          </w:p>
        </w:tc>
        <w:tc>
          <w:tcPr>
            <w:tcW w:w="1858" w:type="dxa"/>
          </w:tcPr>
          <w:p w14:paraId="2B65A9EF" w14:textId="220D672F" w:rsidR="00CC15BF" w:rsidRPr="0080066F" w:rsidRDefault="00CC15BF" w:rsidP="0062012C">
            <w:pPr>
              <w:rPr>
                <w:color w:val="000000" w:themeColor="text1"/>
                <w:sz w:val="20"/>
                <w:szCs w:val="20"/>
              </w:rPr>
            </w:pPr>
            <w:r>
              <w:rPr>
                <w:color w:val="000000" w:themeColor="text1"/>
                <w:sz w:val="20"/>
                <w:szCs w:val="20"/>
              </w:rPr>
              <w:t>Shopping Cart (Remove)</w:t>
            </w:r>
          </w:p>
        </w:tc>
        <w:tc>
          <w:tcPr>
            <w:tcW w:w="1771" w:type="dxa"/>
          </w:tcPr>
          <w:p w14:paraId="0D7A777E" w14:textId="43E6F6B2" w:rsidR="00CC15BF" w:rsidRPr="0080066F" w:rsidRDefault="00CC15BF" w:rsidP="0062012C">
            <w:pPr>
              <w:rPr>
                <w:color w:val="000000" w:themeColor="text1"/>
                <w:sz w:val="20"/>
                <w:szCs w:val="20"/>
              </w:rPr>
            </w:pPr>
          </w:p>
        </w:tc>
        <w:tc>
          <w:tcPr>
            <w:tcW w:w="1055" w:type="dxa"/>
          </w:tcPr>
          <w:p w14:paraId="2E46E5C1" w14:textId="7A172EC3" w:rsidR="00CC15BF" w:rsidRPr="0080066F" w:rsidRDefault="00CC15BF" w:rsidP="0062012C">
            <w:pPr>
              <w:rPr>
                <w:color w:val="000000" w:themeColor="text1"/>
                <w:sz w:val="20"/>
                <w:szCs w:val="20"/>
              </w:rPr>
            </w:pPr>
            <w:r>
              <w:rPr>
                <w:color w:val="000000" w:themeColor="text1"/>
                <w:sz w:val="20"/>
                <w:szCs w:val="20"/>
              </w:rPr>
              <w:t>6.1.7</w:t>
            </w:r>
          </w:p>
        </w:tc>
        <w:tc>
          <w:tcPr>
            <w:tcW w:w="1204" w:type="dxa"/>
          </w:tcPr>
          <w:p w14:paraId="70E8F3CD" w14:textId="77777777" w:rsidR="00CC15BF" w:rsidRPr="0080066F" w:rsidRDefault="00CC15BF" w:rsidP="0062012C">
            <w:pPr>
              <w:rPr>
                <w:color w:val="000000" w:themeColor="text1"/>
                <w:sz w:val="20"/>
                <w:szCs w:val="20"/>
              </w:rPr>
            </w:pPr>
          </w:p>
        </w:tc>
      </w:tr>
      <w:tr w:rsidR="00CC15BF" w:rsidRPr="0080066F" w14:paraId="202EB5A7" w14:textId="77777777" w:rsidTr="00D64D8F">
        <w:trPr>
          <w:jc w:val="center"/>
        </w:trPr>
        <w:tc>
          <w:tcPr>
            <w:tcW w:w="1577" w:type="dxa"/>
          </w:tcPr>
          <w:p w14:paraId="7B3158C5" w14:textId="3AFB8EA0" w:rsidR="00CC15BF" w:rsidRPr="0080066F" w:rsidRDefault="00CC15BF" w:rsidP="008D5117">
            <w:pPr>
              <w:rPr>
                <w:color w:val="000000" w:themeColor="text1"/>
                <w:sz w:val="20"/>
                <w:szCs w:val="20"/>
              </w:rPr>
            </w:pPr>
            <w:r>
              <w:rPr>
                <w:color w:val="000000" w:themeColor="text1"/>
                <w:sz w:val="20"/>
                <w:szCs w:val="20"/>
              </w:rPr>
              <w:t>User Interface</w:t>
            </w:r>
          </w:p>
        </w:tc>
        <w:tc>
          <w:tcPr>
            <w:tcW w:w="1858" w:type="dxa"/>
          </w:tcPr>
          <w:p w14:paraId="2F278111" w14:textId="2D5F081B" w:rsidR="00CC15BF" w:rsidRDefault="00CC15BF" w:rsidP="008D5117">
            <w:pPr>
              <w:rPr>
                <w:color w:val="000000" w:themeColor="text1"/>
                <w:sz w:val="20"/>
                <w:szCs w:val="20"/>
              </w:rPr>
            </w:pPr>
            <w:r>
              <w:rPr>
                <w:color w:val="000000" w:themeColor="text1"/>
                <w:sz w:val="20"/>
                <w:szCs w:val="20"/>
              </w:rPr>
              <w:t>Shopping Cart (Clear)</w:t>
            </w:r>
          </w:p>
        </w:tc>
        <w:tc>
          <w:tcPr>
            <w:tcW w:w="1771" w:type="dxa"/>
          </w:tcPr>
          <w:p w14:paraId="00F7CB44" w14:textId="6E3D6209" w:rsidR="00CC15BF" w:rsidRPr="0080066F" w:rsidRDefault="00CC15BF" w:rsidP="008D5117">
            <w:pPr>
              <w:rPr>
                <w:color w:val="000000" w:themeColor="text1"/>
                <w:sz w:val="20"/>
                <w:szCs w:val="20"/>
              </w:rPr>
            </w:pPr>
          </w:p>
        </w:tc>
        <w:tc>
          <w:tcPr>
            <w:tcW w:w="1055" w:type="dxa"/>
          </w:tcPr>
          <w:p w14:paraId="3D3D93F8" w14:textId="070A6182" w:rsidR="00CC15BF" w:rsidRDefault="00CC15BF" w:rsidP="008D5117">
            <w:pPr>
              <w:rPr>
                <w:color w:val="000000" w:themeColor="text1"/>
                <w:sz w:val="20"/>
                <w:szCs w:val="20"/>
              </w:rPr>
            </w:pPr>
            <w:r>
              <w:rPr>
                <w:color w:val="000000" w:themeColor="text1"/>
                <w:sz w:val="20"/>
                <w:szCs w:val="20"/>
              </w:rPr>
              <w:t>6.1.8</w:t>
            </w:r>
          </w:p>
        </w:tc>
        <w:tc>
          <w:tcPr>
            <w:tcW w:w="1204" w:type="dxa"/>
          </w:tcPr>
          <w:p w14:paraId="7E6267A2" w14:textId="77777777" w:rsidR="00CC15BF" w:rsidRPr="0080066F" w:rsidRDefault="00CC15BF" w:rsidP="008D5117">
            <w:pPr>
              <w:rPr>
                <w:color w:val="000000" w:themeColor="text1"/>
                <w:sz w:val="20"/>
                <w:szCs w:val="20"/>
              </w:rPr>
            </w:pPr>
          </w:p>
        </w:tc>
      </w:tr>
      <w:tr w:rsidR="00CC15BF" w:rsidRPr="0080066F" w14:paraId="3A249EC6" w14:textId="77777777" w:rsidTr="00D64D8F">
        <w:trPr>
          <w:jc w:val="center"/>
        </w:trPr>
        <w:tc>
          <w:tcPr>
            <w:tcW w:w="1577" w:type="dxa"/>
          </w:tcPr>
          <w:p w14:paraId="1C036B5C" w14:textId="77777777" w:rsidR="00CC15BF" w:rsidRPr="0080066F" w:rsidRDefault="00CC15BF" w:rsidP="008D5117">
            <w:pPr>
              <w:rPr>
                <w:color w:val="000000" w:themeColor="text1"/>
                <w:sz w:val="20"/>
                <w:szCs w:val="20"/>
              </w:rPr>
            </w:pPr>
            <w:r w:rsidRPr="0080066F">
              <w:rPr>
                <w:color w:val="000000" w:themeColor="text1"/>
                <w:sz w:val="20"/>
                <w:szCs w:val="20"/>
              </w:rPr>
              <w:t>User Interface</w:t>
            </w:r>
          </w:p>
        </w:tc>
        <w:tc>
          <w:tcPr>
            <w:tcW w:w="1858" w:type="dxa"/>
          </w:tcPr>
          <w:p w14:paraId="4A3A5A79" w14:textId="18D8580E" w:rsidR="00CC15BF" w:rsidRPr="0080066F" w:rsidRDefault="00CC15BF" w:rsidP="008D5117">
            <w:pPr>
              <w:rPr>
                <w:color w:val="000000" w:themeColor="text1"/>
                <w:sz w:val="20"/>
                <w:szCs w:val="20"/>
              </w:rPr>
            </w:pPr>
            <w:r>
              <w:rPr>
                <w:color w:val="000000" w:themeColor="text1"/>
                <w:sz w:val="20"/>
                <w:szCs w:val="20"/>
              </w:rPr>
              <w:t>Checkout</w:t>
            </w:r>
          </w:p>
        </w:tc>
        <w:tc>
          <w:tcPr>
            <w:tcW w:w="1771" w:type="dxa"/>
          </w:tcPr>
          <w:p w14:paraId="2904C33E" w14:textId="21C06DB4" w:rsidR="00CC15BF" w:rsidRPr="0080066F" w:rsidRDefault="00CC15BF" w:rsidP="008D5117">
            <w:pPr>
              <w:rPr>
                <w:color w:val="000000" w:themeColor="text1"/>
                <w:sz w:val="20"/>
                <w:szCs w:val="20"/>
              </w:rPr>
            </w:pPr>
          </w:p>
        </w:tc>
        <w:tc>
          <w:tcPr>
            <w:tcW w:w="1055" w:type="dxa"/>
          </w:tcPr>
          <w:p w14:paraId="36C2E376" w14:textId="4CDFC505"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1.</w:t>
            </w:r>
            <w:r>
              <w:rPr>
                <w:color w:val="000000" w:themeColor="text1"/>
                <w:sz w:val="20"/>
                <w:szCs w:val="20"/>
              </w:rPr>
              <w:t>9</w:t>
            </w:r>
          </w:p>
        </w:tc>
        <w:tc>
          <w:tcPr>
            <w:tcW w:w="1204" w:type="dxa"/>
          </w:tcPr>
          <w:p w14:paraId="6D9CF9B6" w14:textId="77777777" w:rsidR="00CC15BF" w:rsidRPr="0080066F" w:rsidRDefault="00CC15BF" w:rsidP="008D5117">
            <w:pPr>
              <w:rPr>
                <w:color w:val="000000" w:themeColor="text1"/>
                <w:sz w:val="20"/>
                <w:szCs w:val="20"/>
              </w:rPr>
            </w:pPr>
          </w:p>
        </w:tc>
      </w:tr>
      <w:tr w:rsidR="00CC15BF" w:rsidRPr="0080066F" w14:paraId="0D6600D1" w14:textId="77777777" w:rsidTr="00D64D8F">
        <w:trPr>
          <w:jc w:val="center"/>
        </w:trPr>
        <w:tc>
          <w:tcPr>
            <w:tcW w:w="1577" w:type="dxa"/>
          </w:tcPr>
          <w:p w14:paraId="04871538" w14:textId="4389C7E4" w:rsidR="00CC15BF" w:rsidRPr="0080066F" w:rsidRDefault="00CC15BF" w:rsidP="008D5117">
            <w:pPr>
              <w:rPr>
                <w:color w:val="000000" w:themeColor="text1"/>
                <w:sz w:val="20"/>
                <w:szCs w:val="20"/>
              </w:rPr>
            </w:pPr>
            <w:r>
              <w:rPr>
                <w:color w:val="000000" w:themeColor="text1"/>
                <w:sz w:val="20"/>
                <w:szCs w:val="20"/>
              </w:rPr>
              <w:t>User Interface</w:t>
            </w:r>
          </w:p>
        </w:tc>
        <w:tc>
          <w:tcPr>
            <w:tcW w:w="1858" w:type="dxa"/>
          </w:tcPr>
          <w:p w14:paraId="4D45B513" w14:textId="2A3CADAE" w:rsidR="00CC15BF" w:rsidRPr="0080066F" w:rsidRDefault="00CC15BF" w:rsidP="008D5117">
            <w:pPr>
              <w:rPr>
                <w:color w:val="000000" w:themeColor="text1"/>
                <w:sz w:val="20"/>
                <w:szCs w:val="20"/>
              </w:rPr>
            </w:pPr>
            <w:r>
              <w:rPr>
                <w:color w:val="000000" w:themeColor="text1"/>
                <w:sz w:val="20"/>
                <w:szCs w:val="20"/>
              </w:rPr>
              <w:t>Checkout (Process valid information)</w:t>
            </w:r>
          </w:p>
        </w:tc>
        <w:tc>
          <w:tcPr>
            <w:tcW w:w="1771" w:type="dxa"/>
          </w:tcPr>
          <w:p w14:paraId="591C3D90" w14:textId="5752E24C" w:rsidR="00CC15BF" w:rsidRPr="0080066F" w:rsidRDefault="00CC15BF" w:rsidP="008D5117">
            <w:pPr>
              <w:rPr>
                <w:color w:val="000000" w:themeColor="text1"/>
                <w:sz w:val="20"/>
                <w:szCs w:val="20"/>
              </w:rPr>
            </w:pPr>
          </w:p>
        </w:tc>
        <w:tc>
          <w:tcPr>
            <w:tcW w:w="1055" w:type="dxa"/>
          </w:tcPr>
          <w:p w14:paraId="2B729FD8" w14:textId="7DC72E05" w:rsidR="00CC15BF" w:rsidRDefault="00CC15BF" w:rsidP="008D5117">
            <w:pPr>
              <w:rPr>
                <w:color w:val="000000" w:themeColor="text1"/>
                <w:sz w:val="20"/>
                <w:szCs w:val="20"/>
              </w:rPr>
            </w:pPr>
            <w:r>
              <w:rPr>
                <w:color w:val="000000" w:themeColor="text1"/>
                <w:sz w:val="20"/>
                <w:szCs w:val="20"/>
              </w:rPr>
              <w:t>6.1.10</w:t>
            </w:r>
          </w:p>
        </w:tc>
        <w:tc>
          <w:tcPr>
            <w:tcW w:w="1204" w:type="dxa"/>
          </w:tcPr>
          <w:p w14:paraId="676AF5D6" w14:textId="77777777" w:rsidR="00CC15BF" w:rsidRPr="0080066F" w:rsidRDefault="00CC15BF" w:rsidP="008D5117">
            <w:pPr>
              <w:rPr>
                <w:color w:val="000000" w:themeColor="text1"/>
                <w:sz w:val="20"/>
                <w:szCs w:val="20"/>
              </w:rPr>
            </w:pPr>
          </w:p>
        </w:tc>
      </w:tr>
      <w:tr w:rsidR="00CC15BF" w:rsidRPr="0080066F" w14:paraId="63042FCD" w14:textId="77777777" w:rsidTr="00D64D8F">
        <w:trPr>
          <w:jc w:val="center"/>
        </w:trPr>
        <w:tc>
          <w:tcPr>
            <w:tcW w:w="1577" w:type="dxa"/>
          </w:tcPr>
          <w:p w14:paraId="3AEA6AE2" w14:textId="3CCD952E" w:rsidR="00CC15BF" w:rsidRDefault="00CC15BF" w:rsidP="007533FB">
            <w:pPr>
              <w:jc w:val="center"/>
              <w:rPr>
                <w:color w:val="000000" w:themeColor="text1"/>
                <w:sz w:val="20"/>
                <w:szCs w:val="20"/>
              </w:rPr>
            </w:pPr>
            <w:r>
              <w:rPr>
                <w:color w:val="000000" w:themeColor="text1"/>
                <w:sz w:val="20"/>
                <w:szCs w:val="20"/>
              </w:rPr>
              <w:t>User Interface</w:t>
            </w:r>
          </w:p>
        </w:tc>
        <w:tc>
          <w:tcPr>
            <w:tcW w:w="1858" w:type="dxa"/>
          </w:tcPr>
          <w:p w14:paraId="4E132BC7" w14:textId="470F8E59" w:rsidR="00CC15BF" w:rsidRDefault="00CC15BF" w:rsidP="007533FB">
            <w:pPr>
              <w:rPr>
                <w:color w:val="000000" w:themeColor="text1"/>
                <w:sz w:val="20"/>
                <w:szCs w:val="20"/>
              </w:rPr>
            </w:pPr>
            <w:r>
              <w:rPr>
                <w:color w:val="000000" w:themeColor="text1"/>
                <w:sz w:val="20"/>
                <w:szCs w:val="20"/>
              </w:rPr>
              <w:t>Checkout (Handle invalid information)</w:t>
            </w:r>
          </w:p>
        </w:tc>
        <w:tc>
          <w:tcPr>
            <w:tcW w:w="1771" w:type="dxa"/>
          </w:tcPr>
          <w:p w14:paraId="5A86CAC3" w14:textId="46AC33FA" w:rsidR="00CC15BF" w:rsidRPr="0080066F" w:rsidRDefault="00CC15BF" w:rsidP="008D5117">
            <w:pPr>
              <w:rPr>
                <w:color w:val="000000" w:themeColor="text1"/>
                <w:sz w:val="20"/>
                <w:szCs w:val="20"/>
              </w:rPr>
            </w:pPr>
          </w:p>
        </w:tc>
        <w:tc>
          <w:tcPr>
            <w:tcW w:w="1055" w:type="dxa"/>
          </w:tcPr>
          <w:p w14:paraId="001D6EFD" w14:textId="10880367" w:rsidR="00CC15BF" w:rsidRDefault="00CC15BF" w:rsidP="008D5117">
            <w:pPr>
              <w:rPr>
                <w:color w:val="000000" w:themeColor="text1"/>
                <w:sz w:val="20"/>
                <w:szCs w:val="20"/>
              </w:rPr>
            </w:pPr>
            <w:r>
              <w:rPr>
                <w:color w:val="000000" w:themeColor="text1"/>
                <w:sz w:val="20"/>
                <w:szCs w:val="20"/>
              </w:rPr>
              <w:t>6.1.10</w:t>
            </w:r>
          </w:p>
        </w:tc>
        <w:tc>
          <w:tcPr>
            <w:tcW w:w="1204" w:type="dxa"/>
          </w:tcPr>
          <w:p w14:paraId="043792B7" w14:textId="77777777" w:rsidR="00CC15BF" w:rsidRPr="0080066F" w:rsidRDefault="00CC15BF" w:rsidP="008D5117">
            <w:pPr>
              <w:rPr>
                <w:color w:val="000000" w:themeColor="text1"/>
                <w:sz w:val="20"/>
                <w:szCs w:val="20"/>
              </w:rPr>
            </w:pPr>
          </w:p>
        </w:tc>
      </w:tr>
      <w:tr w:rsidR="00CC15BF" w:rsidRPr="0080066F" w14:paraId="55F172B0" w14:textId="77777777" w:rsidTr="00D64D8F">
        <w:trPr>
          <w:jc w:val="center"/>
        </w:trPr>
        <w:tc>
          <w:tcPr>
            <w:tcW w:w="1577" w:type="dxa"/>
          </w:tcPr>
          <w:p w14:paraId="0C22D1E1" w14:textId="1F10C682" w:rsidR="00CC15BF" w:rsidRPr="0080066F" w:rsidRDefault="00CC15BF" w:rsidP="008D5117">
            <w:pPr>
              <w:rPr>
                <w:color w:val="000000" w:themeColor="text1"/>
                <w:sz w:val="20"/>
                <w:szCs w:val="20"/>
              </w:rPr>
            </w:pPr>
            <w:r>
              <w:rPr>
                <w:color w:val="000000" w:themeColor="text1"/>
                <w:sz w:val="20"/>
                <w:szCs w:val="20"/>
              </w:rPr>
              <w:t>User Interface</w:t>
            </w:r>
          </w:p>
        </w:tc>
        <w:tc>
          <w:tcPr>
            <w:tcW w:w="1858" w:type="dxa"/>
          </w:tcPr>
          <w:p w14:paraId="2EDA51FF" w14:textId="2B53DD5D" w:rsidR="00CC15BF" w:rsidRPr="0080066F" w:rsidRDefault="00CC15BF" w:rsidP="008D5117">
            <w:pPr>
              <w:rPr>
                <w:color w:val="000000" w:themeColor="text1"/>
                <w:sz w:val="20"/>
                <w:szCs w:val="20"/>
              </w:rPr>
            </w:pPr>
            <w:r>
              <w:rPr>
                <w:color w:val="000000" w:themeColor="text1"/>
                <w:sz w:val="20"/>
                <w:szCs w:val="20"/>
              </w:rPr>
              <w:t>Checkout   (Cancel)</w:t>
            </w:r>
          </w:p>
        </w:tc>
        <w:tc>
          <w:tcPr>
            <w:tcW w:w="1771" w:type="dxa"/>
          </w:tcPr>
          <w:p w14:paraId="0CF2EBD9" w14:textId="5C33B4CE" w:rsidR="00CC15BF" w:rsidRPr="0080066F" w:rsidRDefault="00CC15BF" w:rsidP="008D5117">
            <w:pPr>
              <w:rPr>
                <w:color w:val="000000" w:themeColor="text1"/>
                <w:sz w:val="20"/>
                <w:szCs w:val="20"/>
              </w:rPr>
            </w:pPr>
          </w:p>
        </w:tc>
        <w:tc>
          <w:tcPr>
            <w:tcW w:w="1055" w:type="dxa"/>
          </w:tcPr>
          <w:p w14:paraId="5E4EA10C" w14:textId="1A330C26" w:rsidR="00CC15BF" w:rsidRDefault="00CC15BF" w:rsidP="008D5117">
            <w:pPr>
              <w:rPr>
                <w:color w:val="000000" w:themeColor="text1"/>
                <w:sz w:val="20"/>
                <w:szCs w:val="20"/>
              </w:rPr>
            </w:pPr>
            <w:r>
              <w:rPr>
                <w:color w:val="000000" w:themeColor="text1"/>
                <w:sz w:val="20"/>
                <w:szCs w:val="20"/>
              </w:rPr>
              <w:t>6.1.11</w:t>
            </w:r>
          </w:p>
        </w:tc>
        <w:tc>
          <w:tcPr>
            <w:tcW w:w="1204" w:type="dxa"/>
          </w:tcPr>
          <w:p w14:paraId="09853290" w14:textId="77777777" w:rsidR="00CC15BF" w:rsidRPr="0080066F" w:rsidRDefault="00CC15BF" w:rsidP="008D5117">
            <w:pPr>
              <w:rPr>
                <w:color w:val="000000" w:themeColor="text1"/>
                <w:sz w:val="20"/>
                <w:szCs w:val="20"/>
              </w:rPr>
            </w:pPr>
          </w:p>
        </w:tc>
      </w:tr>
      <w:tr w:rsidR="00CC15BF" w:rsidRPr="0080066F" w14:paraId="4E73FE8A" w14:textId="77777777" w:rsidTr="00D64D8F">
        <w:trPr>
          <w:jc w:val="center"/>
        </w:trPr>
        <w:tc>
          <w:tcPr>
            <w:tcW w:w="1577" w:type="dxa"/>
          </w:tcPr>
          <w:p w14:paraId="75753F4A" w14:textId="52F8C5E1" w:rsidR="00CC15BF" w:rsidRPr="0080066F" w:rsidRDefault="00CC15BF" w:rsidP="008D5117">
            <w:pPr>
              <w:rPr>
                <w:color w:val="000000" w:themeColor="text1"/>
                <w:sz w:val="20"/>
                <w:szCs w:val="20"/>
              </w:rPr>
            </w:pPr>
            <w:r>
              <w:rPr>
                <w:color w:val="000000" w:themeColor="text1"/>
                <w:sz w:val="20"/>
                <w:szCs w:val="20"/>
              </w:rPr>
              <w:t>Services</w:t>
            </w:r>
          </w:p>
        </w:tc>
        <w:tc>
          <w:tcPr>
            <w:tcW w:w="1858" w:type="dxa"/>
          </w:tcPr>
          <w:p w14:paraId="2E09DD50" w14:textId="2CCC2919" w:rsidR="00CC15BF" w:rsidRDefault="00CC15BF" w:rsidP="008D5117">
            <w:pPr>
              <w:rPr>
                <w:color w:val="000000" w:themeColor="text1"/>
                <w:sz w:val="20"/>
                <w:szCs w:val="20"/>
              </w:rPr>
            </w:pPr>
            <w:r>
              <w:rPr>
                <w:color w:val="000000" w:themeColor="text1"/>
                <w:sz w:val="20"/>
                <w:szCs w:val="20"/>
              </w:rPr>
              <w:t>Cart</w:t>
            </w:r>
          </w:p>
        </w:tc>
        <w:tc>
          <w:tcPr>
            <w:tcW w:w="1771" w:type="dxa"/>
          </w:tcPr>
          <w:p w14:paraId="741A3000" w14:textId="1E1D1177" w:rsidR="00CC15BF" w:rsidRPr="0080066F" w:rsidRDefault="00CC15BF" w:rsidP="008D5117">
            <w:pPr>
              <w:rPr>
                <w:color w:val="000000" w:themeColor="text1"/>
                <w:sz w:val="20"/>
                <w:szCs w:val="20"/>
              </w:rPr>
            </w:pPr>
          </w:p>
        </w:tc>
        <w:tc>
          <w:tcPr>
            <w:tcW w:w="1055" w:type="dxa"/>
          </w:tcPr>
          <w:p w14:paraId="2BB06A0F" w14:textId="2426834F" w:rsidR="00CC15B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2.1</w:t>
            </w:r>
          </w:p>
        </w:tc>
        <w:tc>
          <w:tcPr>
            <w:tcW w:w="1204" w:type="dxa"/>
          </w:tcPr>
          <w:p w14:paraId="29E1973E" w14:textId="77777777" w:rsidR="00CC15BF" w:rsidRPr="0080066F" w:rsidRDefault="00CC15BF" w:rsidP="008D5117">
            <w:pPr>
              <w:rPr>
                <w:color w:val="000000" w:themeColor="text1"/>
                <w:sz w:val="20"/>
                <w:szCs w:val="20"/>
              </w:rPr>
            </w:pPr>
          </w:p>
        </w:tc>
      </w:tr>
      <w:tr w:rsidR="00CC15BF" w:rsidRPr="0080066F" w14:paraId="6B0AF6B3" w14:textId="77777777" w:rsidTr="00D64D8F">
        <w:trPr>
          <w:jc w:val="center"/>
        </w:trPr>
        <w:tc>
          <w:tcPr>
            <w:tcW w:w="1577" w:type="dxa"/>
          </w:tcPr>
          <w:p w14:paraId="05AE73DC" w14:textId="0DA5A6F1" w:rsidR="00CC15BF" w:rsidRPr="0080066F" w:rsidRDefault="00CC15BF" w:rsidP="008D5117">
            <w:pPr>
              <w:rPr>
                <w:color w:val="000000" w:themeColor="text1"/>
                <w:sz w:val="20"/>
                <w:szCs w:val="20"/>
              </w:rPr>
            </w:pPr>
            <w:r>
              <w:rPr>
                <w:color w:val="000000" w:themeColor="text1"/>
                <w:sz w:val="20"/>
                <w:szCs w:val="20"/>
              </w:rPr>
              <w:t>Services</w:t>
            </w:r>
          </w:p>
        </w:tc>
        <w:tc>
          <w:tcPr>
            <w:tcW w:w="1858" w:type="dxa"/>
          </w:tcPr>
          <w:p w14:paraId="109F7BEB" w14:textId="1EA72791" w:rsidR="00CC15BF" w:rsidRDefault="00CC15BF" w:rsidP="008D5117">
            <w:pPr>
              <w:rPr>
                <w:color w:val="000000" w:themeColor="text1"/>
                <w:sz w:val="20"/>
                <w:szCs w:val="20"/>
              </w:rPr>
            </w:pPr>
            <w:proofErr w:type="spellStart"/>
            <w:proofErr w:type="gramStart"/>
            <w:r>
              <w:rPr>
                <w:color w:val="000000" w:themeColor="text1"/>
                <w:sz w:val="20"/>
                <w:szCs w:val="20"/>
              </w:rPr>
              <w:t>addItem</w:t>
            </w:r>
            <w:proofErr w:type="spellEnd"/>
            <w:proofErr w:type="gramEnd"/>
          </w:p>
        </w:tc>
        <w:tc>
          <w:tcPr>
            <w:tcW w:w="1771" w:type="dxa"/>
          </w:tcPr>
          <w:p w14:paraId="27833513" w14:textId="6AD8E6D9" w:rsidR="00CC15BF" w:rsidRPr="0080066F" w:rsidRDefault="00CC15BF" w:rsidP="008D5117">
            <w:pPr>
              <w:rPr>
                <w:color w:val="000000" w:themeColor="text1"/>
                <w:sz w:val="20"/>
                <w:szCs w:val="20"/>
              </w:rPr>
            </w:pPr>
          </w:p>
        </w:tc>
        <w:tc>
          <w:tcPr>
            <w:tcW w:w="1055" w:type="dxa"/>
          </w:tcPr>
          <w:p w14:paraId="6F97F157" w14:textId="605FFE17" w:rsidR="00CC15B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1</w:t>
            </w:r>
          </w:p>
        </w:tc>
        <w:tc>
          <w:tcPr>
            <w:tcW w:w="1204" w:type="dxa"/>
          </w:tcPr>
          <w:p w14:paraId="331295D6" w14:textId="77777777" w:rsidR="00CC15BF" w:rsidRPr="0080066F" w:rsidRDefault="00CC15BF" w:rsidP="008D5117">
            <w:pPr>
              <w:rPr>
                <w:color w:val="000000" w:themeColor="text1"/>
                <w:sz w:val="20"/>
                <w:szCs w:val="20"/>
              </w:rPr>
            </w:pPr>
          </w:p>
        </w:tc>
      </w:tr>
      <w:tr w:rsidR="00CC15BF" w:rsidRPr="0080066F" w14:paraId="5E911BDE" w14:textId="77777777" w:rsidTr="00D64D8F">
        <w:trPr>
          <w:jc w:val="center"/>
        </w:trPr>
        <w:tc>
          <w:tcPr>
            <w:tcW w:w="1577" w:type="dxa"/>
          </w:tcPr>
          <w:p w14:paraId="29EBDBE3" w14:textId="1C2CD675" w:rsidR="00CC15BF" w:rsidRPr="0080066F" w:rsidRDefault="00CC15BF" w:rsidP="008D5117">
            <w:pPr>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585F51A7" w14:textId="07F2F78A" w:rsidR="00CC15BF" w:rsidRPr="0080066F" w:rsidRDefault="00CC15BF" w:rsidP="008D5117">
            <w:pPr>
              <w:rPr>
                <w:color w:val="000000" w:themeColor="text1"/>
                <w:sz w:val="20"/>
                <w:szCs w:val="20"/>
              </w:rPr>
            </w:pPr>
            <w:proofErr w:type="spellStart"/>
            <w:proofErr w:type="gramStart"/>
            <w:r>
              <w:rPr>
                <w:color w:val="000000" w:themeColor="text1"/>
                <w:sz w:val="20"/>
                <w:szCs w:val="20"/>
              </w:rPr>
              <w:t>CartItems</w:t>
            </w:r>
            <w:proofErr w:type="spellEnd"/>
            <w:r>
              <w:rPr>
                <w:color w:val="000000" w:themeColor="text1"/>
                <w:sz w:val="20"/>
                <w:szCs w:val="20"/>
              </w:rPr>
              <w:t>(</w:t>
            </w:r>
            <w:proofErr w:type="gramEnd"/>
            <w:r>
              <w:rPr>
                <w:color w:val="000000" w:themeColor="text1"/>
                <w:sz w:val="20"/>
                <w:szCs w:val="20"/>
              </w:rPr>
              <w:t>)</w:t>
            </w:r>
          </w:p>
        </w:tc>
        <w:tc>
          <w:tcPr>
            <w:tcW w:w="1771" w:type="dxa"/>
          </w:tcPr>
          <w:p w14:paraId="1BB9B34E" w14:textId="0491DD06" w:rsidR="00CC15BF" w:rsidRPr="0080066F" w:rsidRDefault="00CC15BF" w:rsidP="008D5117">
            <w:pPr>
              <w:rPr>
                <w:color w:val="000000" w:themeColor="text1"/>
                <w:sz w:val="20"/>
                <w:szCs w:val="20"/>
              </w:rPr>
            </w:pPr>
          </w:p>
        </w:tc>
        <w:tc>
          <w:tcPr>
            <w:tcW w:w="1055" w:type="dxa"/>
          </w:tcPr>
          <w:p w14:paraId="3E207E38" w14:textId="6ADB2F6A"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2</w:t>
            </w:r>
          </w:p>
        </w:tc>
        <w:tc>
          <w:tcPr>
            <w:tcW w:w="1204" w:type="dxa"/>
          </w:tcPr>
          <w:p w14:paraId="7F96FDBC" w14:textId="77777777" w:rsidR="00CC15BF" w:rsidRPr="0080066F" w:rsidRDefault="00CC15BF" w:rsidP="008D5117">
            <w:pPr>
              <w:rPr>
                <w:color w:val="000000" w:themeColor="text1"/>
                <w:sz w:val="20"/>
                <w:szCs w:val="20"/>
              </w:rPr>
            </w:pPr>
          </w:p>
        </w:tc>
      </w:tr>
      <w:tr w:rsidR="00CC15BF" w:rsidRPr="0080066F" w14:paraId="19F01876" w14:textId="77777777" w:rsidTr="00D64D8F">
        <w:trPr>
          <w:jc w:val="center"/>
        </w:trPr>
        <w:tc>
          <w:tcPr>
            <w:tcW w:w="1577" w:type="dxa"/>
          </w:tcPr>
          <w:p w14:paraId="22F315DA" w14:textId="43DA4637" w:rsidR="00CC15BF" w:rsidRPr="0080066F" w:rsidRDefault="00CC15BF" w:rsidP="0062012C">
            <w:pPr>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629A01EB" w14:textId="07DD5911" w:rsidR="00CC15BF" w:rsidRPr="0080066F" w:rsidRDefault="00CC15BF" w:rsidP="0062012C">
            <w:pPr>
              <w:rPr>
                <w:color w:val="000000" w:themeColor="text1"/>
                <w:sz w:val="20"/>
                <w:szCs w:val="20"/>
              </w:rPr>
            </w:pPr>
            <w:proofErr w:type="spellStart"/>
            <w:proofErr w:type="gramStart"/>
            <w:r>
              <w:rPr>
                <w:color w:val="000000" w:themeColor="text1"/>
                <w:sz w:val="20"/>
                <w:szCs w:val="20"/>
              </w:rPr>
              <w:t>getProduct</w:t>
            </w:r>
            <w:proofErr w:type="spellEnd"/>
            <w:proofErr w:type="gramEnd"/>
          </w:p>
        </w:tc>
        <w:tc>
          <w:tcPr>
            <w:tcW w:w="1771" w:type="dxa"/>
          </w:tcPr>
          <w:p w14:paraId="40A3000B" w14:textId="2F810B0E" w:rsidR="00CC15BF" w:rsidRPr="0080066F" w:rsidRDefault="00CC15BF" w:rsidP="0062012C">
            <w:pPr>
              <w:rPr>
                <w:color w:val="000000" w:themeColor="text1"/>
                <w:sz w:val="20"/>
                <w:szCs w:val="20"/>
              </w:rPr>
            </w:pPr>
          </w:p>
        </w:tc>
        <w:tc>
          <w:tcPr>
            <w:tcW w:w="1055" w:type="dxa"/>
          </w:tcPr>
          <w:p w14:paraId="48457B57" w14:textId="3CA36216" w:rsidR="00CC15BF" w:rsidRPr="0080066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2</w:t>
            </w:r>
          </w:p>
        </w:tc>
        <w:tc>
          <w:tcPr>
            <w:tcW w:w="1204" w:type="dxa"/>
          </w:tcPr>
          <w:p w14:paraId="2C998E2D" w14:textId="77777777" w:rsidR="00CC15BF" w:rsidRPr="0080066F" w:rsidRDefault="00CC15BF" w:rsidP="0062012C">
            <w:pPr>
              <w:rPr>
                <w:color w:val="000000" w:themeColor="text1"/>
                <w:sz w:val="20"/>
                <w:szCs w:val="20"/>
              </w:rPr>
            </w:pPr>
          </w:p>
        </w:tc>
      </w:tr>
      <w:tr w:rsidR="00CC15BF" w:rsidRPr="0080066F" w14:paraId="23F3C121" w14:textId="77777777" w:rsidTr="00D64D8F">
        <w:trPr>
          <w:jc w:val="center"/>
        </w:trPr>
        <w:tc>
          <w:tcPr>
            <w:tcW w:w="1577" w:type="dxa"/>
          </w:tcPr>
          <w:p w14:paraId="35B0460F" w14:textId="2D7D5662" w:rsidR="00CC15BF" w:rsidRPr="0080066F" w:rsidRDefault="00CC15BF" w:rsidP="0062012C">
            <w:pPr>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467C790D" w14:textId="51AE8F68" w:rsidR="00CC15BF" w:rsidRPr="0080066F" w:rsidRDefault="00CC15BF" w:rsidP="0062012C">
            <w:pPr>
              <w:rPr>
                <w:color w:val="000000" w:themeColor="text1"/>
                <w:sz w:val="20"/>
                <w:szCs w:val="20"/>
              </w:rPr>
            </w:pPr>
            <w:proofErr w:type="spellStart"/>
            <w:proofErr w:type="gramStart"/>
            <w:r>
              <w:rPr>
                <w:color w:val="000000" w:themeColor="text1"/>
                <w:sz w:val="20"/>
                <w:szCs w:val="20"/>
              </w:rPr>
              <w:t>removeProduct</w:t>
            </w:r>
            <w:proofErr w:type="spellEnd"/>
            <w:proofErr w:type="gramEnd"/>
          </w:p>
        </w:tc>
        <w:tc>
          <w:tcPr>
            <w:tcW w:w="1771" w:type="dxa"/>
          </w:tcPr>
          <w:p w14:paraId="07A82986" w14:textId="1E2C95F1" w:rsidR="00CC15BF" w:rsidRPr="0080066F" w:rsidRDefault="00CC15BF" w:rsidP="0062012C">
            <w:pPr>
              <w:rPr>
                <w:color w:val="000000" w:themeColor="text1"/>
                <w:sz w:val="20"/>
                <w:szCs w:val="20"/>
              </w:rPr>
            </w:pPr>
          </w:p>
        </w:tc>
        <w:tc>
          <w:tcPr>
            <w:tcW w:w="1055" w:type="dxa"/>
          </w:tcPr>
          <w:p w14:paraId="594DB000" w14:textId="2B041C93" w:rsidR="00CC15BF" w:rsidRPr="0080066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2</w:t>
            </w:r>
          </w:p>
        </w:tc>
        <w:tc>
          <w:tcPr>
            <w:tcW w:w="1204" w:type="dxa"/>
          </w:tcPr>
          <w:p w14:paraId="1465E44B" w14:textId="77777777" w:rsidR="00CC15BF" w:rsidRPr="0080066F" w:rsidRDefault="00CC15BF" w:rsidP="0062012C">
            <w:pPr>
              <w:rPr>
                <w:color w:val="000000" w:themeColor="text1"/>
                <w:sz w:val="20"/>
                <w:szCs w:val="20"/>
              </w:rPr>
            </w:pPr>
          </w:p>
        </w:tc>
      </w:tr>
      <w:tr w:rsidR="00CC15BF" w:rsidRPr="0080066F" w14:paraId="16071D4A" w14:textId="77777777" w:rsidTr="00D64D8F">
        <w:trPr>
          <w:jc w:val="center"/>
        </w:trPr>
        <w:tc>
          <w:tcPr>
            <w:tcW w:w="1577" w:type="dxa"/>
          </w:tcPr>
          <w:p w14:paraId="2BA05214" w14:textId="18CC8C5D" w:rsidR="00CC15BF" w:rsidRPr="0080066F" w:rsidRDefault="00CC15BF" w:rsidP="0062012C">
            <w:pPr>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40798F79" w14:textId="737CF3C0" w:rsidR="00CC15BF" w:rsidRPr="0080066F" w:rsidRDefault="00CC15BF" w:rsidP="0062012C">
            <w:pPr>
              <w:rPr>
                <w:color w:val="000000" w:themeColor="text1"/>
                <w:sz w:val="20"/>
                <w:szCs w:val="20"/>
              </w:rPr>
            </w:pPr>
            <w:proofErr w:type="spellStart"/>
            <w:proofErr w:type="gramStart"/>
            <w:r>
              <w:rPr>
                <w:color w:val="000000" w:themeColor="text1"/>
                <w:sz w:val="20"/>
                <w:szCs w:val="20"/>
              </w:rPr>
              <w:t>incrementQuantity</w:t>
            </w:r>
            <w:proofErr w:type="spellEnd"/>
            <w:proofErr w:type="gramEnd"/>
          </w:p>
        </w:tc>
        <w:tc>
          <w:tcPr>
            <w:tcW w:w="1771" w:type="dxa"/>
          </w:tcPr>
          <w:p w14:paraId="73216E00" w14:textId="294D8679" w:rsidR="00CC15BF" w:rsidRPr="0080066F" w:rsidRDefault="00CC15BF" w:rsidP="0062012C">
            <w:pPr>
              <w:rPr>
                <w:color w:val="000000" w:themeColor="text1"/>
                <w:sz w:val="20"/>
                <w:szCs w:val="20"/>
              </w:rPr>
            </w:pPr>
          </w:p>
        </w:tc>
        <w:tc>
          <w:tcPr>
            <w:tcW w:w="1055" w:type="dxa"/>
          </w:tcPr>
          <w:p w14:paraId="6485EA10" w14:textId="54B7F018" w:rsidR="00CC15BF" w:rsidRPr="0080066F" w:rsidRDefault="00CC15BF" w:rsidP="0062012C">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2</w:t>
            </w:r>
          </w:p>
        </w:tc>
        <w:tc>
          <w:tcPr>
            <w:tcW w:w="1204" w:type="dxa"/>
          </w:tcPr>
          <w:p w14:paraId="00714F98" w14:textId="77777777" w:rsidR="00CC15BF" w:rsidRPr="0080066F" w:rsidRDefault="00CC15BF" w:rsidP="0062012C">
            <w:pPr>
              <w:rPr>
                <w:color w:val="000000" w:themeColor="text1"/>
                <w:sz w:val="20"/>
                <w:szCs w:val="20"/>
              </w:rPr>
            </w:pPr>
          </w:p>
        </w:tc>
      </w:tr>
      <w:tr w:rsidR="00CC15BF" w:rsidRPr="0080066F" w14:paraId="72921C8D" w14:textId="77777777" w:rsidTr="00D64D8F">
        <w:trPr>
          <w:jc w:val="center"/>
        </w:trPr>
        <w:tc>
          <w:tcPr>
            <w:tcW w:w="1577" w:type="dxa"/>
          </w:tcPr>
          <w:p w14:paraId="7FE6F62D" w14:textId="4C810F72" w:rsidR="00CC15BF" w:rsidRPr="0080066F" w:rsidRDefault="00CC15BF" w:rsidP="008D5117">
            <w:pPr>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5A7F1714" w14:textId="632F8037" w:rsidR="00CC15BF" w:rsidRPr="0080066F" w:rsidRDefault="00CC15BF" w:rsidP="00CD0222">
            <w:pPr>
              <w:rPr>
                <w:color w:val="000000" w:themeColor="text1"/>
                <w:sz w:val="20"/>
                <w:szCs w:val="20"/>
              </w:rPr>
            </w:pPr>
            <w:proofErr w:type="spellStart"/>
            <w:proofErr w:type="gramStart"/>
            <w:r>
              <w:rPr>
                <w:color w:val="000000" w:themeColor="text1"/>
                <w:sz w:val="20"/>
                <w:szCs w:val="20"/>
              </w:rPr>
              <w:t>decrementQuatity</w:t>
            </w:r>
            <w:proofErr w:type="spellEnd"/>
            <w:proofErr w:type="gramEnd"/>
          </w:p>
        </w:tc>
        <w:tc>
          <w:tcPr>
            <w:tcW w:w="1771" w:type="dxa"/>
          </w:tcPr>
          <w:p w14:paraId="78F7E755" w14:textId="102DCC7B" w:rsidR="00CC15BF" w:rsidRPr="0080066F" w:rsidRDefault="00CC15BF" w:rsidP="008D5117">
            <w:pPr>
              <w:rPr>
                <w:color w:val="000000" w:themeColor="text1"/>
                <w:sz w:val="20"/>
                <w:szCs w:val="20"/>
              </w:rPr>
            </w:pPr>
          </w:p>
        </w:tc>
        <w:tc>
          <w:tcPr>
            <w:tcW w:w="1055" w:type="dxa"/>
          </w:tcPr>
          <w:p w14:paraId="59728F47" w14:textId="438BC3A3"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2</w:t>
            </w:r>
          </w:p>
        </w:tc>
        <w:tc>
          <w:tcPr>
            <w:tcW w:w="1204" w:type="dxa"/>
          </w:tcPr>
          <w:p w14:paraId="1AEF8A1C" w14:textId="77777777" w:rsidR="00CC15BF" w:rsidRPr="0080066F" w:rsidRDefault="00CC15BF" w:rsidP="008D5117">
            <w:pPr>
              <w:rPr>
                <w:color w:val="000000" w:themeColor="text1"/>
                <w:sz w:val="20"/>
                <w:szCs w:val="20"/>
              </w:rPr>
            </w:pPr>
          </w:p>
        </w:tc>
      </w:tr>
      <w:tr w:rsidR="00CC15BF" w:rsidRPr="0080066F" w14:paraId="584CC307" w14:textId="77777777" w:rsidTr="00D64D8F">
        <w:trPr>
          <w:jc w:val="center"/>
        </w:trPr>
        <w:tc>
          <w:tcPr>
            <w:tcW w:w="1577" w:type="dxa"/>
          </w:tcPr>
          <w:p w14:paraId="3EFB7E41" w14:textId="750EB7D4" w:rsidR="00CC15BF" w:rsidRPr="0080066F" w:rsidRDefault="00CC15BF" w:rsidP="008D5117">
            <w:pPr>
              <w:tabs>
                <w:tab w:val="left" w:pos="1050"/>
              </w:tabs>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51275A88" w14:textId="727083B4" w:rsidR="00CC15BF" w:rsidRPr="0080066F" w:rsidRDefault="00CC15BF" w:rsidP="008D5117">
            <w:pPr>
              <w:rPr>
                <w:color w:val="000000" w:themeColor="text1"/>
                <w:sz w:val="20"/>
                <w:szCs w:val="20"/>
              </w:rPr>
            </w:pPr>
            <w:r>
              <w:rPr>
                <w:color w:val="000000" w:themeColor="text1"/>
                <w:sz w:val="20"/>
                <w:szCs w:val="20"/>
              </w:rPr>
              <w:t>Customer</w:t>
            </w:r>
          </w:p>
        </w:tc>
        <w:tc>
          <w:tcPr>
            <w:tcW w:w="1771" w:type="dxa"/>
          </w:tcPr>
          <w:p w14:paraId="22F0771C" w14:textId="480A3C83" w:rsidR="00CC15BF" w:rsidRPr="0080066F" w:rsidRDefault="00CC15BF" w:rsidP="008D5117">
            <w:pPr>
              <w:rPr>
                <w:color w:val="000000" w:themeColor="text1"/>
                <w:sz w:val="20"/>
                <w:szCs w:val="20"/>
              </w:rPr>
            </w:pPr>
          </w:p>
        </w:tc>
        <w:tc>
          <w:tcPr>
            <w:tcW w:w="1055" w:type="dxa"/>
          </w:tcPr>
          <w:p w14:paraId="7E1636BF" w14:textId="1815235C" w:rsidR="00CC15BF" w:rsidRPr="0080066F" w:rsidRDefault="00CC15BF" w:rsidP="008D5117">
            <w:pPr>
              <w:rPr>
                <w:color w:val="000000" w:themeColor="text1"/>
                <w:sz w:val="20"/>
                <w:szCs w:val="20"/>
              </w:rPr>
            </w:pPr>
            <w:r>
              <w:rPr>
                <w:color w:val="000000" w:themeColor="text1"/>
                <w:sz w:val="20"/>
                <w:szCs w:val="20"/>
              </w:rPr>
              <w:t>6</w:t>
            </w:r>
            <w:r w:rsidRPr="0080066F">
              <w:rPr>
                <w:color w:val="000000" w:themeColor="text1"/>
                <w:sz w:val="20"/>
                <w:szCs w:val="20"/>
              </w:rPr>
              <w:t>.2.</w:t>
            </w:r>
            <w:r>
              <w:rPr>
                <w:color w:val="000000" w:themeColor="text1"/>
                <w:sz w:val="20"/>
                <w:szCs w:val="20"/>
              </w:rPr>
              <w:t>3</w:t>
            </w:r>
          </w:p>
        </w:tc>
        <w:tc>
          <w:tcPr>
            <w:tcW w:w="1204" w:type="dxa"/>
          </w:tcPr>
          <w:p w14:paraId="353F4BD4" w14:textId="77777777" w:rsidR="00CC15BF" w:rsidRPr="0080066F" w:rsidRDefault="00CC15BF" w:rsidP="008D5117">
            <w:pPr>
              <w:rPr>
                <w:color w:val="000000" w:themeColor="text1"/>
                <w:sz w:val="20"/>
                <w:szCs w:val="20"/>
              </w:rPr>
            </w:pPr>
          </w:p>
        </w:tc>
      </w:tr>
      <w:tr w:rsidR="00CC15BF" w:rsidRPr="0080066F" w14:paraId="403C3724" w14:textId="77777777" w:rsidTr="00D64D8F">
        <w:trPr>
          <w:jc w:val="center"/>
        </w:trPr>
        <w:tc>
          <w:tcPr>
            <w:tcW w:w="1577" w:type="dxa"/>
          </w:tcPr>
          <w:p w14:paraId="71F8F0C5" w14:textId="19B08596" w:rsidR="00CC15BF" w:rsidRPr="0080066F" w:rsidRDefault="00CC15BF" w:rsidP="008D5117">
            <w:pPr>
              <w:tabs>
                <w:tab w:val="left" w:pos="1050"/>
              </w:tabs>
              <w:rPr>
                <w:color w:val="000000" w:themeColor="text1"/>
                <w:sz w:val="20"/>
                <w:szCs w:val="20"/>
              </w:rPr>
            </w:pPr>
            <w:r w:rsidRPr="0080066F">
              <w:rPr>
                <w:color w:val="000000" w:themeColor="text1"/>
                <w:sz w:val="20"/>
                <w:szCs w:val="20"/>
              </w:rPr>
              <w:t>Services</w:t>
            </w:r>
            <w:r w:rsidRPr="0080066F">
              <w:rPr>
                <w:color w:val="000000" w:themeColor="text1"/>
                <w:sz w:val="20"/>
                <w:szCs w:val="20"/>
              </w:rPr>
              <w:tab/>
            </w:r>
          </w:p>
        </w:tc>
        <w:tc>
          <w:tcPr>
            <w:tcW w:w="1858" w:type="dxa"/>
          </w:tcPr>
          <w:p w14:paraId="763998D8" w14:textId="35653BD0" w:rsidR="00CC15BF" w:rsidRPr="0080066F" w:rsidRDefault="00CC15BF" w:rsidP="008D5117">
            <w:pPr>
              <w:rPr>
                <w:color w:val="000000" w:themeColor="text1"/>
                <w:sz w:val="20"/>
                <w:szCs w:val="20"/>
              </w:rPr>
            </w:pPr>
            <w:proofErr w:type="spellStart"/>
            <w:proofErr w:type="gramStart"/>
            <w:r>
              <w:rPr>
                <w:color w:val="000000" w:themeColor="text1"/>
                <w:sz w:val="20"/>
                <w:szCs w:val="20"/>
              </w:rPr>
              <w:t>getCustomer</w:t>
            </w:r>
            <w:proofErr w:type="spellEnd"/>
            <w:proofErr w:type="gramEnd"/>
          </w:p>
        </w:tc>
        <w:tc>
          <w:tcPr>
            <w:tcW w:w="1771" w:type="dxa"/>
          </w:tcPr>
          <w:p w14:paraId="3DE70BF1" w14:textId="19C9F8C2" w:rsidR="00CC15BF" w:rsidRPr="0080066F" w:rsidRDefault="00CC15BF" w:rsidP="008D5117">
            <w:pPr>
              <w:rPr>
                <w:color w:val="000000" w:themeColor="text1"/>
                <w:sz w:val="20"/>
                <w:szCs w:val="20"/>
              </w:rPr>
            </w:pPr>
          </w:p>
        </w:tc>
        <w:tc>
          <w:tcPr>
            <w:tcW w:w="1055" w:type="dxa"/>
          </w:tcPr>
          <w:p w14:paraId="63C1F530" w14:textId="069C8294" w:rsidR="00CC15BF" w:rsidRPr="0080066F" w:rsidRDefault="00CC15BF" w:rsidP="008D5117">
            <w:pPr>
              <w:rPr>
                <w:color w:val="000000" w:themeColor="text1"/>
                <w:sz w:val="20"/>
                <w:szCs w:val="20"/>
              </w:rPr>
            </w:pPr>
            <w:r>
              <w:rPr>
                <w:color w:val="000000" w:themeColor="text1"/>
                <w:sz w:val="20"/>
                <w:szCs w:val="20"/>
              </w:rPr>
              <w:t>6.2.3</w:t>
            </w:r>
          </w:p>
        </w:tc>
        <w:tc>
          <w:tcPr>
            <w:tcW w:w="1204" w:type="dxa"/>
          </w:tcPr>
          <w:p w14:paraId="22E82E12" w14:textId="77777777" w:rsidR="00CC15BF" w:rsidRPr="0080066F" w:rsidRDefault="00CC15BF" w:rsidP="008D5117">
            <w:pPr>
              <w:rPr>
                <w:color w:val="000000" w:themeColor="text1"/>
                <w:sz w:val="20"/>
                <w:szCs w:val="20"/>
              </w:rPr>
            </w:pPr>
          </w:p>
        </w:tc>
      </w:tr>
      <w:tr w:rsidR="00FA0FEE" w:rsidRPr="0080066F" w14:paraId="329C6A9A" w14:textId="77777777" w:rsidTr="00D64D8F">
        <w:trPr>
          <w:jc w:val="center"/>
        </w:trPr>
        <w:tc>
          <w:tcPr>
            <w:tcW w:w="1577" w:type="dxa"/>
          </w:tcPr>
          <w:p w14:paraId="65CCCD5B" w14:textId="19A41ECA" w:rsidR="00FA0FEE" w:rsidRPr="00EB42EC" w:rsidRDefault="00FA0FEE" w:rsidP="008D5117">
            <w:pPr>
              <w:tabs>
                <w:tab w:val="left" w:pos="1050"/>
              </w:tabs>
              <w:rPr>
                <w:color w:val="000000" w:themeColor="text1"/>
                <w:sz w:val="20"/>
                <w:szCs w:val="20"/>
              </w:rPr>
            </w:pPr>
            <w:r w:rsidRPr="00FA0FEE">
              <w:rPr>
                <w:color w:val="000000" w:themeColor="text1"/>
                <w:sz w:val="20"/>
                <w:szCs w:val="20"/>
              </w:rPr>
              <w:t>Domain Objects</w:t>
            </w:r>
          </w:p>
        </w:tc>
        <w:tc>
          <w:tcPr>
            <w:tcW w:w="1858" w:type="dxa"/>
          </w:tcPr>
          <w:p w14:paraId="7CEF0135" w14:textId="1EFA34CB" w:rsidR="00FA0FEE" w:rsidRPr="00EB42EC" w:rsidRDefault="00FA0FEE" w:rsidP="008D5117">
            <w:pPr>
              <w:rPr>
                <w:color w:val="000000" w:themeColor="text1"/>
                <w:sz w:val="20"/>
                <w:szCs w:val="20"/>
              </w:rPr>
            </w:pPr>
            <w:r w:rsidRPr="00EB42EC">
              <w:rPr>
                <w:color w:val="000000" w:themeColor="text1"/>
                <w:sz w:val="20"/>
                <w:szCs w:val="20"/>
              </w:rPr>
              <w:t>Validate Customer (name)</w:t>
            </w:r>
          </w:p>
        </w:tc>
        <w:tc>
          <w:tcPr>
            <w:tcW w:w="1771" w:type="dxa"/>
          </w:tcPr>
          <w:p w14:paraId="5D8BE7A7" w14:textId="54BAB54C" w:rsidR="00FA0FEE" w:rsidRPr="00EB42EC" w:rsidRDefault="00FA0FEE" w:rsidP="008D5117">
            <w:pPr>
              <w:rPr>
                <w:color w:val="000000" w:themeColor="text1"/>
                <w:sz w:val="20"/>
                <w:szCs w:val="20"/>
              </w:rPr>
            </w:pPr>
          </w:p>
        </w:tc>
        <w:tc>
          <w:tcPr>
            <w:tcW w:w="1055" w:type="dxa"/>
          </w:tcPr>
          <w:p w14:paraId="5B42EBF3" w14:textId="646D9439" w:rsidR="00FA0FEE" w:rsidRPr="00EB42EC" w:rsidRDefault="00FA0FEE" w:rsidP="008D5117">
            <w:pPr>
              <w:rPr>
                <w:color w:val="000000" w:themeColor="text1"/>
                <w:sz w:val="20"/>
                <w:szCs w:val="20"/>
              </w:rPr>
            </w:pPr>
            <w:r w:rsidRPr="00EB42EC">
              <w:rPr>
                <w:color w:val="000000" w:themeColor="text1"/>
                <w:sz w:val="20"/>
                <w:szCs w:val="20"/>
              </w:rPr>
              <w:t>6.3.1</w:t>
            </w:r>
          </w:p>
        </w:tc>
        <w:tc>
          <w:tcPr>
            <w:tcW w:w="1204" w:type="dxa"/>
          </w:tcPr>
          <w:p w14:paraId="3162B3E7" w14:textId="6B413ABC" w:rsidR="00FA0FEE" w:rsidRPr="00EB42EC" w:rsidRDefault="00FA0FEE" w:rsidP="008D5117">
            <w:pPr>
              <w:rPr>
                <w:color w:val="000000" w:themeColor="text1"/>
                <w:sz w:val="20"/>
                <w:szCs w:val="20"/>
              </w:rPr>
            </w:pPr>
          </w:p>
        </w:tc>
      </w:tr>
      <w:tr w:rsidR="00FA0FEE" w:rsidRPr="0080066F" w14:paraId="433EB4D1" w14:textId="77777777" w:rsidTr="00D64D8F">
        <w:trPr>
          <w:jc w:val="center"/>
        </w:trPr>
        <w:tc>
          <w:tcPr>
            <w:tcW w:w="1577" w:type="dxa"/>
          </w:tcPr>
          <w:p w14:paraId="35B26CF0" w14:textId="7FC824DC" w:rsidR="00FA0FEE" w:rsidRPr="00EB42EC" w:rsidRDefault="00FA0FEE" w:rsidP="008D5117">
            <w:pPr>
              <w:tabs>
                <w:tab w:val="left" w:pos="1050"/>
              </w:tabs>
              <w:rPr>
                <w:color w:val="000000" w:themeColor="text1"/>
                <w:sz w:val="20"/>
                <w:szCs w:val="20"/>
              </w:rPr>
            </w:pPr>
            <w:r w:rsidRPr="00FA0FEE">
              <w:rPr>
                <w:color w:val="000000" w:themeColor="text1"/>
                <w:sz w:val="20"/>
                <w:szCs w:val="20"/>
              </w:rPr>
              <w:t>Domain Objects</w:t>
            </w:r>
          </w:p>
        </w:tc>
        <w:tc>
          <w:tcPr>
            <w:tcW w:w="1858" w:type="dxa"/>
          </w:tcPr>
          <w:p w14:paraId="190A089C" w14:textId="34705EA1" w:rsidR="00FA0FEE" w:rsidRPr="00EB42EC" w:rsidRDefault="00FA0FEE" w:rsidP="008D5117">
            <w:pPr>
              <w:rPr>
                <w:color w:val="000000" w:themeColor="text1"/>
                <w:sz w:val="20"/>
                <w:szCs w:val="20"/>
              </w:rPr>
            </w:pPr>
            <w:r w:rsidRPr="00EB42EC">
              <w:rPr>
                <w:color w:val="000000" w:themeColor="text1"/>
                <w:sz w:val="20"/>
                <w:szCs w:val="20"/>
              </w:rPr>
              <w:t>Validate Customer (Credit Card)</w:t>
            </w:r>
          </w:p>
        </w:tc>
        <w:tc>
          <w:tcPr>
            <w:tcW w:w="1771" w:type="dxa"/>
          </w:tcPr>
          <w:p w14:paraId="7BBB78C5" w14:textId="231416C8" w:rsidR="00FA0FEE" w:rsidRPr="00EB42EC" w:rsidRDefault="00FA0FEE" w:rsidP="008D5117">
            <w:pPr>
              <w:rPr>
                <w:color w:val="000000" w:themeColor="text1"/>
                <w:sz w:val="20"/>
                <w:szCs w:val="20"/>
              </w:rPr>
            </w:pPr>
          </w:p>
        </w:tc>
        <w:tc>
          <w:tcPr>
            <w:tcW w:w="1055" w:type="dxa"/>
          </w:tcPr>
          <w:p w14:paraId="62151FA4" w14:textId="5ADC2A7E" w:rsidR="00FA0FEE" w:rsidRPr="00EB42EC" w:rsidRDefault="00FA0FEE" w:rsidP="008D5117">
            <w:pPr>
              <w:rPr>
                <w:color w:val="000000" w:themeColor="text1"/>
                <w:sz w:val="20"/>
                <w:szCs w:val="20"/>
              </w:rPr>
            </w:pPr>
            <w:r w:rsidRPr="00EB42EC">
              <w:rPr>
                <w:color w:val="000000" w:themeColor="text1"/>
                <w:sz w:val="20"/>
                <w:szCs w:val="20"/>
              </w:rPr>
              <w:t>6.3.2</w:t>
            </w:r>
          </w:p>
        </w:tc>
        <w:tc>
          <w:tcPr>
            <w:tcW w:w="1204" w:type="dxa"/>
          </w:tcPr>
          <w:p w14:paraId="5F6BBD01" w14:textId="35B77383" w:rsidR="00FA0FEE" w:rsidRPr="00EB42EC" w:rsidRDefault="00FA0FEE" w:rsidP="008D5117">
            <w:pPr>
              <w:rPr>
                <w:color w:val="000000" w:themeColor="text1"/>
                <w:sz w:val="20"/>
                <w:szCs w:val="20"/>
              </w:rPr>
            </w:pPr>
          </w:p>
        </w:tc>
      </w:tr>
      <w:tr w:rsidR="00FA0FEE" w:rsidRPr="0080066F" w14:paraId="00775871" w14:textId="77777777" w:rsidTr="00D64D8F">
        <w:trPr>
          <w:jc w:val="center"/>
        </w:trPr>
        <w:tc>
          <w:tcPr>
            <w:tcW w:w="1577" w:type="dxa"/>
          </w:tcPr>
          <w:p w14:paraId="57AB8D84" w14:textId="55EB05CD" w:rsidR="00FA0FEE" w:rsidRPr="00EB42EC" w:rsidRDefault="00FA0FEE" w:rsidP="008D5117">
            <w:pPr>
              <w:tabs>
                <w:tab w:val="left" w:pos="1050"/>
              </w:tabs>
              <w:rPr>
                <w:color w:val="000000" w:themeColor="text1"/>
                <w:sz w:val="20"/>
                <w:szCs w:val="20"/>
              </w:rPr>
            </w:pPr>
            <w:r w:rsidRPr="00FA0FEE">
              <w:rPr>
                <w:color w:val="000000" w:themeColor="text1"/>
                <w:sz w:val="20"/>
                <w:szCs w:val="20"/>
              </w:rPr>
              <w:t xml:space="preserve">Domain </w:t>
            </w:r>
            <w:r w:rsidRPr="00EB42EC">
              <w:rPr>
                <w:color w:val="000000" w:themeColor="text1"/>
                <w:sz w:val="20"/>
                <w:szCs w:val="20"/>
              </w:rPr>
              <w:t>Objects</w:t>
            </w:r>
          </w:p>
        </w:tc>
        <w:tc>
          <w:tcPr>
            <w:tcW w:w="1858" w:type="dxa"/>
          </w:tcPr>
          <w:p w14:paraId="6B60E7C1" w14:textId="4961AEA7" w:rsidR="00FA0FEE" w:rsidRPr="00EB42EC" w:rsidRDefault="00FA0FEE" w:rsidP="008D5117">
            <w:pPr>
              <w:rPr>
                <w:color w:val="000000" w:themeColor="text1"/>
                <w:sz w:val="20"/>
                <w:szCs w:val="20"/>
              </w:rPr>
            </w:pPr>
            <w:r w:rsidRPr="00EB42EC">
              <w:rPr>
                <w:color w:val="000000" w:themeColor="text1"/>
                <w:sz w:val="20"/>
                <w:szCs w:val="20"/>
              </w:rPr>
              <w:t>Invalidate Customer     (name)</w:t>
            </w:r>
          </w:p>
        </w:tc>
        <w:tc>
          <w:tcPr>
            <w:tcW w:w="1771" w:type="dxa"/>
          </w:tcPr>
          <w:p w14:paraId="2DE62C97" w14:textId="3DBD5289" w:rsidR="00FA0FEE" w:rsidRPr="00EB42EC" w:rsidRDefault="00FA0FEE" w:rsidP="008D5117">
            <w:pPr>
              <w:rPr>
                <w:color w:val="000000" w:themeColor="text1"/>
                <w:sz w:val="20"/>
                <w:szCs w:val="20"/>
              </w:rPr>
            </w:pPr>
          </w:p>
        </w:tc>
        <w:tc>
          <w:tcPr>
            <w:tcW w:w="1055" w:type="dxa"/>
          </w:tcPr>
          <w:p w14:paraId="72497006" w14:textId="4B57112B" w:rsidR="00FA0FEE" w:rsidRPr="00EB42EC" w:rsidRDefault="00FA0FEE" w:rsidP="008D5117">
            <w:pPr>
              <w:rPr>
                <w:color w:val="000000" w:themeColor="text1"/>
                <w:sz w:val="20"/>
                <w:szCs w:val="20"/>
              </w:rPr>
            </w:pPr>
            <w:r w:rsidRPr="00EB42EC">
              <w:rPr>
                <w:color w:val="000000" w:themeColor="text1"/>
                <w:sz w:val="20"/>
                <w:szCs w:val="20"/>
              </w:rPr>
              <w:t>6.3.3</w:t>
            </w:r>
          </w:p>
        </w:tc>
        <w:tc>
          <w:tcPr>
            <w:tcW w:w="1204" w:type="dxa"/>
          </w:tcPr>
          <w:p w14:paraId="065B87DA" w14:textId="30C63706" w:rsidR="00FA0FEE" w:rsidRPr="00EB42EC" w:rsidRDefault="00FA0FEE" w:rsidP="008D5117">
            <w:pPr>
              <w:rPr>
                <w:color w:val="000000" w:themeColor="text1"/>
                <w:sz w:val="20"/>
                <w:szCs w:val="20"/>
              </w:rPr>
            </w:pPr>
          </w:p>
        </w:tc>
      </w:tr>
      <w:tr w:rsidR="00FA0FEE" w:rsidRPr="0080066F" w14:paraId="042E3DF8" w14:textId="77777777" w:rsidTr="00D64D8F">
        <w:trPr>
          <w:jc w:val="center"/>
        </w:trPr>
        <w:tc>
          <w:tcPr>
            <w:tcW w:w="1577" w:type="dxa"/>
          </w:tcPr>
          <w:p w14:paraId="7D889AE6" w14:textId="43760DE4" w:rsidR="00FA0FEE" w:rsidRPr="00EB42EC" w:rsidRDefault="00FA0FEE" w:rsidP="008D5117">
            <w:pPr>
              <w:tabs>
                <w:tab w:val="left" w:pos="1050"/>
              </w:tabs>
              <w:rPr>
                <w:color w:val="000000" w:themeColor="text1"/>
                <w:sz w:val="20"/>
                <w:szCs w:val="20"/>
              </w:rPr>
            </w:pPr>
            <w:r w:rsidRPr="00FA0FEE">
              <w:rPr>
                <w:color w:val="000000" w:themeColor="text1"/>
                <w:sz w:val="20"/>
                <w:szCs w:val="20"/>
              </w:rPr>
              <w:t>Domain Objects</w:t>
            </w:r>
          </w:p>
        </w:tc>
        <w:tc>
          <w:tcPr>
            <w:tcW w:w="1858" w:type="dxa"/>
          </w:tcPr>
          <w:p w14:paraId="7CAB5E11" w14:textId="12EF34D3" w:rsidR="00FA0FEE" w:rsidRPr="00EB42EC" w:rsidRDefault="00FA0FEE" w:rsidP="008D5117">
            <w:pPr>
              <w:rPr>
                <w:color w:val="000000" w:themeColor="text1"/>
                <w:sz w:val="20"/>
                <w:szCs w:val="20"/>
              </w:rPr>
            </w:pPr>
            <w:r w:rsidRPr="00EB42EC">
              <w:rPr>
                <w:color w:val="000000" w:themeColor="text1"/>
                <w:sz w:val="20"/>
                <w:szCs w:val="20"/>
              </w:rPr>
              <w:t>Invalidate Customer (Credit Card)</w:t>
            </w:r>
          </w:p>
        </w:tc>
        <w:tc>
          <w:tcPr>
            <w:tcW w:w="1771" w:type="dxa"/>
          </w:tcPr>
          <w:p w14:paraId="352FF9AF" w14:textId="7BAD2DA7" w:rsidR="00FA0FEE" w:rsidRPr="00EB42EC" w:rsidRDefault="00FA0FEE" w:rsidP="008D5117">
            <w:pPr>
              <w:rPr>
                <w:color w:val="000000" w:themeColor="text1"/>
                <w:sz w:val="20"/>
                <w:szCs w:val="20"/>
              </w:rPr>
            </w:pPr>
          </w:p>
        </w:tc>
        <w:tc>
          <w:tcPr>
            <w:tcW w:w="1055" w:type="dxa"/>
          </w:tcPr>
          <w:p w14:paraId="0C8A6FD7" w14:textId="663A7FF3" w:rsidR="00FA0FEE" w:rsidRPr="00EB42EC" w:rsidRDefault="00FA0FEE" w:rsidP="008D5117">
            <w:pPr>
              <w:rPr>
                <w:color w:val="000000" w:themeColor="text1"/>
                <w:sz w:val="20"/>
                <w:szCs w:val="20"/>
              </w:rPr>
            </w:pPr>
            <w:r w:rsidRPr="00EB42EC">
              <w:rPr>
                <w:color w:val="000000" w:themeColor="text1"/>
                <w:sz w:val="20"/>
                <w:szCs w:val="20"/>
              </w:rPr>
              <w:t>6.3.4</w:t>
            </w:r>
          </w:p>
        </w:tc>
        <w:tc>
          <w:tcPr>
            <w:tcW w:w="1204" w:type="dxa"/>
          </w:tcPr>
          <w:p w14:paraId="35F14699" w14:textId="23782F9F" w:rsidR="00FA0FEE" w:rsidRPr="00EB42EC" w:rsidRDefault="00FA0FEE" w:rsidP="008D5117">
            <w:pPr>
              <w:rPr>
                <w:color w:val="000000" w:themeColor="text1"/>
                <w:sz w:val="20"/>
                <w:szCs w:val="20"/>
              </w:rPr>
            </w:pPr>
          </w:p>
        </w:tc>
      </w:tr>
      <w:tr w:rsidR="00FA0FEE" w:rsidRPr="0080066F" w14:paraId="547E1534" w14:textId="77777777" w:rsidTr="00D64D8F">
        <w:trPr>
          <w:jc w:val="center"/>
        </w:trPr>
        <w:tc>
          <w:tcPr>
            <w:tcW w:w="1577" w:type="dxa"/>
          </w:tcPr>
          <w:p w14:paraId="7D0BF329" w14:textId="7DCA3D65" w:rsidR="00FA0FEE" w:rsidRPr="00EB42EC" w:rsidRDefault="00FA0FEE" w:rsidP="008D5117">
            <w:pPr>
              <w:tabs>
                <w:tab w:val="left" w:pos="1050"/>
              </w:tabs>
              <w:rPr>
                <w:color w:val="000000" w:themeColor="text1"/>
                <w:sz w:val="20"/>
                <w:szCs w:val="20"/>
              </w:rPr>
            </w:pPr>
            <w:r w:rsidRPr="00FA0FEE">
              <w:rPr>
                <w:color w:val="000000" w:themeColor="text1"/>
                <w:sz w:val="20"/>
                <w:szCs w:val="20"/>
              </w:rPr>
              <w:t>Domain Objects</w:t>
            </w:r>
          </w:p>
        </w:tc>
        <w:tc>
          <w:tcPr>
            <w:tcW w:w="1858" w:type="dxa"/>
          </w:tcPr>
          <w:p w14:paraId="4E7C6235" w14:textId="52A2351D" w:rsidR="00FA0FEE" w:rsidRPr="00EB42EC" w:rsidRDefault="00FA0FEE" w:rsidP="008D5117">
            <w:pPr>
              <w:rPr>
                <w:color w:val="000000" w:themeColor="text1"/>
                <w:sz w:val="20"/>
                <w:szCs w:val="20"/>
              </w:rPr>
            </w:pPr>
            <w:r w:rsidRPr="00EB42EC">
              <w:rPr>
                <w:color w:val="000000" w:themeColor="text1"/>
                <w:sz w:val="20"/>
                <w:szCs w:val="20"/>
              </w:rPr>
              <w:t>Validate Order</w:t>
            </w:r>
          </w:p>
        </w:tc>
        <w:tc>
          <w:tcPr>
            <w:tcW w:w="1771" w:type="dxa"/>
          </w:tcPr>
          <w:p w14:paraId="1296EF38" w14:textId="32FAA8E9" w:rsidR="00FA0FEE" w:rsidRPr="00EB42EC" w:rsidRDefault="00FA0FEE" w:rsidP="008D5117">
            <w:pPr>
              <w:rPr>
                <w:color w:val="000000" w:themeColor="text1"/>
                <w:sz w:val="20"/>
                <w:szCs w:val="20"/>
              </w:rPr>
            </w:pPr>
          </w:p>
        </w:tc>
        <w:tc>
          <w:tcPr>
            <w:tcW w:w="1055" w:type="dxa"/>
          </w:tcPr>
          <w:p w14:paraId="4363E19A" w14:textId="6D4B8B9B" w:rsidR="00FA0FEE" w:rsidRPr="00EB42EC" w:rsidRDefault="00FA0FEE" w:rsidP="008D5117">
            <w:pPr>
              <w:rPr>
                <w:color w:val="000000" w:themeColor="text1"/>
                <w:sz w:val="20"/>
                <w:szCs w:val="20"/>
              </w:rPr>
            </w:pPr>
            <w:r w:rsidRPr="00EB42EC">
              <w:rPr>
                <w:color w:val="000000" w:themeColor="text1"/>
                <w:sz w:val="20"/>
                <w:szCs w:val="20"/>
              </w:rPr>
              <w:t>6.3.5</w:t>
            </w:r>
          </w:p>
        </w:tc>
        <w:tc>
          <w:tcPr>
            <w:tcW w:w="1204" w:type="dxa"/>
          </w:tcPr>
          <w:p w14:paraId="69D2BBDE" w14:textId="0BA822FA" w:rsidR="00FA0FEE" w:rsidRPr="00EB42EC" w:rsidRDefault="00FA0FEE" w:rsidP="008D5117">
            <w:pPr>
              <w:rPr>
                <w:color w:val="000000" w:themeColor="text1"/>
                <w:sz w:val="20"/>
                <w:szCs w:val="20"/>
              </w:rPr>
            </w:pPr>
          </w:p>
        </w:tc>
      </w:tr>
    </w:tbl>
    <w:p w14:paraId="63410B9F" w14:textId="4C96E2CE" w:rsidR="00853F85" w:rsidRPr="0080066F" w:rsidRDefault="0080066F" w:rsidP="00853F85">
      <w:pPr>
        <w:pStyle w:val="Heading1"/>
      </w:pPr>
      <w:bookmarkStart w:id="22" w:name="_Toc284372819"/>
      <w:r>
        <w:t>6</w:t>
      </w:r>
      <w:r w:rsidR="00853F85" w:rsidRPr="0080066F">
        <w:t>. Test Case Specifications</w:t>
      </w:r>
      <w:r w:rsidR="00EF022B">
        <w:t xml:space="preserve"> and Approach</w:t>
      </w:r>
      <w:bookmarkEnd w:id="22"/>
    </w:p>
    <w:p w14:paraId="5167C913" w14:textId="1AFEDC85" w:rsidR="00853F85" w:rsidRDefault="00853F85" w:rsidP="0058511C">
      <w:pPr>
        <w:pStyle w:val="NoSpacing"/>
      </w:pPr>
      <w:r w:rsidRPr="0080066F">
        <w:t xml:space="preserve">Test cases are provided for the three core modules of the </w:t>
      </w:r>
      <w:r w:rsidR="00E01E5C">
        <w:t>WEBSTORE</w:t>
      </w:r>
      <w:r w:rsidR="007F0279">
        <w:t>, covered in section 4</w:t>
      </w:r>
      <w:r w:rsidRPr="0080066F">
        <w:t xml:space="preserve"> of this document.  These tests constitute the </w:t>
      </w:r>
      <w:r w:rsidR="0058511C">
        <w:t xml:space="preserve">completion of steps to </w:t>
      </w:r>
      <w:r w:rsidR="00065DBA">
        <w:t>validate</w:t>
      </w:r>
      <w:r w:rsidRPr="0080066F">
        <w:t xml:space="preserve"> inventory and algorithmic design (white-box), as well as requirements-bound (black-box) processes. Overall, the test case specifications are a derivative of both the SRS and SDD documents for the provided for the </w:t>
      </w:r>
      <w:r w:rsidR="00E01E5C">
        <w:t>WEBSTORE</w:t>
      </w:r>
      <w:r w:rsidRPr="0080066F">
        <w:t xml:space="preserve"> engineering process.</w:t>
      </w:r>
      <w:r w:rsidR="00EF022B">
        <w:t xml:space="preserve"> </w:t>
      </w:r>
    </w:p>
    <w:p w14:paraId="7F9856C1" w14:textId="77777777" w:rsidR="00EF022B" w:rsidRDefault="00EF022B" w:rsidP="0058511C">
      <w:pPr>
        <w:pStyle w:val="NoSpacing"/>
      </w:pPr>
    </w:p>
    <w:p w14:paraId="34090657" w14:textId="16425D43" w:rsidR="00EF022B" w:rsidRPr="0095441C" w:rsidRDefault="00EF022B" w:rsidP="00EF022B">
      <w:pPr>
        <w:pStyle w:val="NoSpacing"/>
      </w:pPr>
      <w:r w:rsidRPr="0095441C">
        <w:t>The test personnel will use the system documentation to prepare all test desig</w:t>
      </w:r>
      <w:r>
        <w:t>n, case, and procedure specifi</w:t>
      </w:r>
      <w:r w:rsidRPr="0095441C">
        <w:t>cations. This approach will verify the accuracy and comprehensiveness of th</w:t>
      </w:r>
      <w:r>
        <w:t>e information in the documenta</w:t>
      </w:r>
      <w:r w:rsidRPr="0095441C">
        <w:t>tion in those areas covered by the tests</w:t>
      </w:r>
      <w:r w:rsidR="000477CC">
        <w:t>, as well as ensuring</w:t>
      </w:r>
      <w:r w:rsidRPr="0095441C">
        <w:t xml:space="preserve"> that the tests represent the production use of the system. </w:t>
      </w:r>
    </w:p>
    <w:p w14:paraId="5945133E" w14:textId="77777777" w:rsidR="00EF022B" w:rsidRDefault="00EF022B" w:rsidP="00EF022B">
      <w:pPr>
        <w:pStyle w:val="NoSpacing"/>
      </w:pPr>
    </w:p>
    <w:p w14:paraId="017516EB" w14:textId="03A76BE1" w:rsidR="00EF022B" w:rsidRPr="0095441C" w:rsidRDefault="00EF022B" w:rsidP="00EF022B">
      <w:pPr>
        <w:pStyle w:val="NoSpacing"/>
      </w:pPr>
      <w:r w:rsidRPr="0095441C">
        <w:t xml:space="preserve">In order to ensure privacy, all test data extracted from production files will have privacy-sensitive fields changed. </w:t>
      </w:r>
      <w:r>
        <w:t xml:space="preserve"> The pass/fail criteria is that the desired outcome must be met /satisfied without any bugs or unhandled errors.</w:t>
      </w:r>
    </w:p>
    <w:p w14:paraId="51FA848F" w14:textId="77777777" w:rsidR="0058511C" w:rsidRDefault="0058511C" w:rsidP="0058511C">
      <w:pPr>
        <w:pStyle w:val="NoSpacing"/>
      </w:pPr>
    </w:p>
    <w:p w14:paraId="31C0175A" w14:textId="0B008805" w:rsidR="000477CC" w:rsidRDefault="000477CC" w:rsidP="0058511C">
      <w:pPr>
        <w:pStyle w:val="NoSpacing"/>
      </w:pPr>
      <w:r>
        <w:t xml:space="preserve">Note that the address used for the web store throughout these test cases is </w:t>
      </w:r>
      <w:hyperlink r:id="rId19" w:history="1">
        <w:r w:rsidRPr="003E4718">
          <w:rPr>
            <w:rStyle w:val="Hyperlink"/>
            <w:rFonts w:cs="Times New Roman"/>
          </w:rPr>
          <w:t>www.xstore.com</w:t>
        </w:r>
      </w:hyperlink>
      <w:r>
        <w:rPr>
          <w:rStyle w:val="Hyperlink"/>
          <w:rFonts w:cs="Times New Roman"/>
        </w:rPr>
        <w:t xml:space="preserve">. </w:t>
      </w:r>
      <w:r>
        <w:t>This is a placeholder; the tester should substitute the correct address of the web store in its current environment.</w:t>
      </w:r>
    </w:p>
    <w:p w14:paraId="0E6F0D01" w14:textId="77777777" w:rsidR="00EF022B" w:rsidRPr="0080066F" w:rsidRDefault="00EF022B" w:rsidP="0058511C">
      <w:pPr>
        <w:pStyle w:val="NoSpacing"/>
      </w:pPr>
    </w:p>
    <w:p w14:paraId="1599B07A" w14:textId="26C08AA4" w:rsidR="00853F85" w:rsidRPr="0080066F" w:rsidRDefault="0080066F" w:rsidP="00853F85">
      <w:pPr>
        <w:pStyle w:val="Heading2"/>
        <w:spacing w:line="240" w:lineRule="auto"/>
        <w:rPr>
          <w:color w:val="000000" w:themeColor="text1"/>
        </w:rPr>
      </w:pPr>
      <w:bookmarkStart w:id="23" w:name="_Toc284372820"/>
      <w:r>
        <w:rPr>
          <w:color w:val="000000" w:themeColor="text1"/>
        </w:rPr>
        <w:t>6</w:t>
      </w:r>
      <w:r w:rsidR="00853F85" w:rsidRPr="0080066F">
        <w:rPr>
          <w:color w:val="000000" w:themeColor="text1"/>
        </w:rPr>
        <w:t>.1 User Interface Test Cases</w:t>
      </w:r>
      <w:bookmarkEnd w:id="23"/>
    </w:p>
    <w:p w14:paraId="1E003EDB" w14:textId="70334A40" w:rsidR="00F970E6" w:rsidRDefault="00853F85" w:rsidP="00853F85">
      <w:pPr>
        <w:spacing w:line="240" w:lineRule="auto"/>
        <w:rPr>
          <w:color w:val="000000" w:themeColor="text1"/>
        </w:rPr>
      </w:pPr>
      <w:r w:rsidRPr="0080066F">
        <w:rPr>
          <w:color w:val="000000" w:themeColor="text1"/>
        </w:rPr>
        <w:t xml:space="preserve">These cases are designed for interactive testing of the </w:t>
      </w:r>
      <w:r w:rsidR="00E01E5C">
        <w:rPr>
          <w:color w:val="000000" w:themeColor="text1"/>
        </w:rPr>
        <w:t>WEBSTORE</w:t>
      </w:r>
      <w:r w:rsidRPr="0080066F">
        <w:rPr>
          <w:color w:val="000000" w:themeColor="text1"/>
        </w:rPr>
        <w:t xml:space="preserve"> through the user interface (UI).</w:t>
      </w:r>
      <w:r w:rsidR="00832BB0" w:rsidRPr="00832BB0">
        <w:rPr>
          <w:rFonts w:eastAsiaTheme="minorEastAsia"/>
          <w:sz w:val="24"/>
          <w:szCs w:val="24"/>
        </w:rPr>
        <w:t xml:space="preserve"> </w:t>
      </w:r>
      <w:r w:rsidR="00832BB0" w:rsidRPr="00832BB0">
        <w:rPr>
          <w:color w:val="000000" w:themeColor="text1"/>
        </w:rPr>
        <w:t xml:space="preserve">The data to be used for testing will be entering various values to include values of different lengths and testing to make sure each field handles </w:t>
      </w:r>
      <w:r w:rsidR="000477CC">
        <w:rPr>
          <w:color w:val="000000" w:themeColor="text1"/>
        </w:rPr>
        <w:t xml:space="preserve">invalid or empty </w:t>
      </w:r>
      <w:r w:rsidR="00832BB0" w:rsidRPr="00832BB0">
        <w:rPr>
          <w:color w:val="000000" w:themeColor="text1"/>
        </w:rPr>
        <w:t>input</w:t>
      </w:r>
      <w:r w:rsidR="000477CC">
        <w:rPr>
          <w:color w:val="000000" w:themeColor="text1"/>
        </w:rPr>
        <w:t>, as well as validating the UI elements (such as buttons) function as expected.</w:t>
      </w:r>
    </w:p>
    <w:p w14:paraId="4413F23D" w14:textId="158B28EE" w:rsidR="00853F85" w:rsidRDefault="00853F85" w:rsidP="00853F85">
      <w:pPr>
        <w:spacing w:line="240" w:lineRule="auto"/>
        <w:rPr>
          <w:color w:val="000000" w:themeColor="text1"/>
        </w:rPr>
      </w:pPr>
    </w:p>
    <w:p w14:paraId="2FBAD2EF" w14:textId="7AB46F42" w:rsidR="00526BD1" w:rsidRPr="0080066F" w:rsidRDefault="00526BD1" w:rsidP="00F970E6">
      <w:pPr>
        <w:pStyle w:val="Heading3"/>
      </w:pPr>
      <w:bookmarkStart w:id="24" w:name="_Toc284372821"/>
      <w:r>
        <w:t>6</w:t>
      </w:r>
      <w:r w:rsidRPr="0080066F">
        <w:t xml:space="preserve">.1.1 Specification ID: </w:t>
      </w:r>
      <w:r w:rsidR="00E01E5C">
        <w:t>WEBSTORE</w:t>
      </w:r>
      <w:r w:rsidRPr="0080066F">
        <w:t>-UI-01</w:t>
      </w:r>
      <w:bookmarkEnd w:id="24"/>
    </w:p>
    <w:p w14:paraId="2D3AEEF8" w14:textId="5CC43A68" w:rsidR="00526BD1" w:rsidRPr="0080066F" w:rsidRDefault="00526BD1" w:rsidP="00526BD1">
      <w:pPr>
        <w:rPr>
          <w:color w:val="000000" w:themeColor="text1"/>
        </w:rPr>
      </w:pPr>
      <w:r w:rsidRPr="0080066F">
        <w:rPr>
          <w:b/>
          <w:color w:val="000000" w:themeColor="text1"/>
        </w:rPr>
        <w:t>Objective</w:t>
      </w:r>
      <w:r w:rsidRPr="0080066F">
        <w:rPr>
          <w:color w:val="000000" w:themeColor="text1"/>
        </w:rPr>
        <w:t>: The objective of this test case is to provide a</w:t>
      </w:r>
      <w:r w:rsidR="002D6B89">
        <w:rPr>
          <w:color w:val="000000" w:themeColor="text1"/>
        </w:rPr>
        <w:t xml:space="preserve"> black-box test for the Home Page</w:t>
      </w:r>
      <w:r w:rsidRPr="0080066F">
        <w:rPr>
          <w:color w:val="000000" w:themeColor="text1"/>
        </w:rPr>
        <w:t xml:space="preserve"> portion of the user interface as required by section 3.1.1 of the SRS. </w:t>
      </w:r>
    </w:p>
    <w:p w14:paraId="48EE7942" w14:textId="039D8571" w:rsidR="00526BD1" w:rsidRPr="0080066F" w:rsidRDefault="00526BD1" w:rsidP="00526BD1">
      <w:pPr>
        <w:rPr>
          <w:rFonts w:cstheme="majorBidi"/>
          <w:color w:val="000000" w:themeColor="text1"/>
        </w:rPr>
      </w:pPr>
      <w:r w:rsidRPr="0080066F">
        <w:rPr>
          <w:b/>
          <w:color w:val="000000" w:themeColor="text1"/>
        </w:rPr>
        <w:t>Test Items</w:t>
      </w:r>
      <w:r w:rsidRPr="0080066F">
        <w:rPr>
          <w:color w:val="000000" w:themeColor="text1"/>
        </w:rPr>
        <w:t xml:space="preserve">: This test </w:t>
      </w:r>
      <w:r w:rsidR="00832BB0">
        <w:rPr>
          <w:color w:val="000000" w:themeColor="text1"/>
        </w:rPr>
        <w:t>will emulate a user opening the Web Store</w:t>
      </w:r>
    </w:p>
    <w:p w14:paraId="7FAEB8A8" w14:textId="77777777" w:rsidR="00526BD1" w:rsidRPr="0080066F" w:rsidRDefault="00526BD1" w:rsidP="00526BD1">
      <w:pPr>
        <w:rPr>
          <w:b/>
          <w:color w:val="000000" w:themeColor="text1"/>
        </w:rPr>
      </w:pPr>
      <w:r w:rsidRPr="0080066F">
        <w:rPr>
          <w:b/>
          <w:color w:val="000000" w:themeColor="text1"/>
        </w:rPr>
        <w:t>Input Specifications</w:t>
      </w:r>
    </w:p>
    <w:p w14:paraId="6CEF0382" w14:textId="290FD457" w:rsidR="00526BD1" w:rsidRPr="0080066F" w:rsidRDefault="00526BD1" w:rsidP="008C60BE">
      <w:pPr>
        <w:pStyle w:val="ListParagraph"/>
        <w:numPr>
          <w:ilvl w:val="0"/>
          <w:numId w:val="27"/>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sidR="002D6B89">
        <w:rPr>
          <w:rFonts w:cs="Times New Roman"/>
          <w:color w:val="000000" w:themeColor="text1"/>
        </w:rPr>
        <w:t>browser</w:t>
      </w:r>
      <w:r>
        <w:rPr>
          <w:rFonts w:cs="Times New Roman"/>
          <w:color w:val="000000" w:themeColor="text1"/>
        </w:rPr>
        <w:t xml:space="preserve"> icon located on the Desktop or navigation menu.</w:t>
      </w:r>
    </w:p>
    <w:p w14:paraId="28668372" w14:textId="5F51CBDF" w:rsidR="00526BD1" w:rsidRPr="002D6B89" w:rsidRDefault="00526BD1" w:rsidP="008C60BE">
      <w:pPr>
        <w:pStyle w:val="ListParagraph"/>
        <w:numPr>
          <w:ilvl w:val="0"/>
          <w:numId w:val="27"/>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w:t>
      </w:r>
      <w:r w:rsidR="00192DE6">
        <w:rPr>
          <w:rFonts w:cs="Times New Roman"/>
          <w:color w:val="000000" w:themeColor="text1"/>
        </w:rPr>
        <w:t xml:space="preserve"> program</w:t>
      </w:r>
      <w:r w:rsidR="002D6B89">
        <w:rPr>
          <w:rFonts w:cs="Times New Roman"/>
          <w:color w:val="000000" w:themeColor="text1"/>
        </w:rPr>
        <w:t xml:space="preserve"> to launch the web browser</w:t>
      </w:r>
    </w:p>
    <w:p w14:paraId="600701AD" w14:textId="57DEBF98" w:rsidR="002D6B89" w:rsidRPr="0044068B" w:rsidRDefault="002D6B89" w:rsidP="008C60BE">
      <w:pPr>
        <w:pStyle w:val="ListParagraph"/>
        <w:numPr>
          <w:ilvl w:val="0"/>
          <w:numId w:val="27"/>
        </w:numPr>
        <w:spacing w:line="240" w:lineRule="auto"/>
        <w:rPr>
          <w:rFonts w:cs="Times New Roman"/>
          <w:bCs/>
          <w:color w:val="000000" w:themeColor="text1"/>
        </w:rPr>
      </w:pPr>
      <w:r>
        <w:rPr>
          <w:rFonts w:cs="Times New Roman"/>
          <w:color w:val="000000" w:themeColor="text1"/>
        </w:rPr>
        <w:t xml:space="preserve">Navigate to </w:t>
      </w:r>
      <w:hyperlink r:id="rId20" w:history="1">
        <w:r w:rsidR="0044068B" w:rsidRPr="003E4718">
          <w:rPr>
            <w:rStyle w:val="Hyperlink"/>
            <w:rFonts w:cs="Times New Roman"/>
          </w:rPr>
          <w:t>www.xstore.com</w:t>
        </w:r>
      </w:hyperlink>
    </w:p>
    <w:p w14:paraId="3AF00D64" w14:textId="17690928" w:rsidR="0044068B" w:rsidRPr="0080066F" w:rsidRDefault="0044068B" w:rsidP="008C60BE">
      <w:pPr>
        <w:pStyle w:val="ListParagraph"/>
        <w:numPr>
          <w:ilvl w:val="0"/>
          <w:numId w:val="27"/>
        </w:numPr>
        <w:spacing w:line="240" w:lineRule="auto"/>
        <w:rPr>
          <w:rFonts w:cs="Times New Roman"/>
          <w:bCs/>
          <w:color w:val="000000" w:themeColor="text1"/>
        </w:rPr>
      </w:pPr>
      <w:r>
        <w:rPr>
          <w:rFonts w:cs="Times New Roman"/>
          <w:color w:val="000000" w:themeColor="text1"/>
        </w:rPr>
        <w:t>Close web browser</w:t>
      </w:r>
    </w:p>
    <w:p w14:paraId="7FCD7192" w14:textId="365B88FB" w:rsidR="00526BD1" w:rsidRPr="0080066F" w:rsidRDefault="00526BD1" w:rsidP="002D6B89">
      <w:pPr>
        <w:pStyle w:val="ListParagraph"/>
        <w:spacing w:line="240" w:lineRule="auto"/>
        <w:rPr>
          <w:rFonts w:cs="Times New Roman"/>
          <w:bCs/>
          <w:color w:val="000000" w:themeColor="text1"/>
        </w:rPr>
      </w:pPr>
    </w:p>
    <w:p w14:paraId="026F7A27" w14:textId="77777777" w:rsidR="00526BD1" w:rsidRPr="0080066F" w:rsidRDefault="00526BD1" w:rsidP="00526BD1">
      <w:pPr>
        <w:rPr>
          <w:b/>
          <w:color w:val="000000" w:themeColor="text1"/>
        </w:rPr>
      </w:pPr>
      <w:r w:rsidRPr="0080066F">
        <w:rPr>
          <w:b/>
          <w:color w:val="000000" w:themeColor="text1"/>
        </w:rPr>
        <w:t>Output Specifications</w:t>
      </w:r>
    </w:p>
    <w:p w14:paraId="09ADE6F0" w14:textId="13EB17DC" w:rsidR="00526BD1" w:rsidRPr="0080066F" w:rsidRDefault="00192DE6" w:rsidP="008C60BE">
      <w:pPr>
        <w:pStyle w:val="ListParagraph"/>
        <w:numPr>
          <w:ilvl w:val="0"/>
          <w:numId w:val="26"/>
        </w:numPr>
        <w:spacing w:line="240" w:lineRule="auto"/>
        <w:rPr>
          <w:rFonts w:cs="Times New Roman"/>
          <w:bCs/>
          <w:color w:val="000000" w:themeColor="text1"/>
        </w:rPr>
      </w:pPr>
      <w:r>
        <w:rPr>
          <w:rFonts w:cs="Times New Roman"/>
          <w:color w:val="000000" w:themeColor="text1"/>
        </w:rPr>
        <w:t>Program should be on the desktop or navigation menu</w:t>
      </w:r>
    </w:p>
    <w:p w14:paraId="6F814494" w14:textId="6217354F" w:rsidR="00526BD1" w:rsidRPr="0044068B" w:rsidRDefault="00192DE6" w:rsidP="008C60BE">
      <w:pPr>
        <w:pStyle w:val="ListParagraph"/>
        <w:numPr>
          <w:ilvl w:val="0"/>
          <w:numId w:val="26"/>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3390FC54" w14:textId="5C2CF037" w:rsidR="0044068B" w:rsidRPr="0080066F" w:rsidRDefault="0044068B" w:rsidP="008C60BE">
      <w:pPr>
        <w:pStyle w:val="ListParagraph"/>
        <w:numPr>
          <w:ilvl w:val="0"/>
          <w:numId w:val="26"/>
        </w:numPr>
        <w:spacing w:line="240" w:lineRule="auto"/>
        <w:rPr>
          <w:rFonts w:cs="Times New Roman"/>
          <w:bCs/>
          <w:color w:val="000000" w:themeColor="text1"/>
        </w:rPr>
      </w:pPr>
      <w:r>
        <w:rPr>
          <w:rFonts w:cs="Times New Roman"/>
          <w:color w:val="000000" w:themeColor="text1"/>
        </w:rPr>
        <w:t>Web Store Home page should open without issues</w:t>
      </w:r>
    </w:p>
    <w:p w14:paraId="4D30C5DC" w14:textId="31CBDD09" w:rsidR="00526BD1" w:rsidRPr="0080066F" w:rsidRDefault="0044068B" w:rsidP="008C60BE">
      <w:pPr>
        <w:pStyle w:val="ListParagraph"/>
        <w:numPr>
          <w:ilvl w:val="0"/>
          <w:numId w:val="26"/>
        </w:numPr>
        <w:spacing w:line="240" w:lineRule="auto"/>
        <w:rPr>
          <w:rFonts w:cs="Times New Roman"/>
          <w:bCs/>
          <w:color w:val="000000" w:themeColor="text1"/>
        </w:rPr>
      </w:pPr>
      <w:r>
        <w:rPr>
          <w:rFonts w:cs="Times New Roman"/>
          <w:color w:val="000000" w:themeColor="text1"/>
        </w:rPr>
        <w:t>Web browser</w:t>
      </w:r>
      <w:r w:rsidR="00192DE6">
        <w:rPr>
          <w:rFonts w:cs="Times New Roman"/>
          <w:color w:val="000000" w:themeColor="text1"/>
        </w:rPr>
        <w:t xml:space="preserve"> should close successfully</w:t>
      </w:r>
    </w:p>
    <w:p w14:paraId="2D21BFB5" w14:textId="77777777" w:rsidR="00526BD1" w:rsidRPr="0080066F" w:rsidRDefault="00526BD1" w:rsidP="00526BD1">
      <w:pPr>
        <w:rPr>
          <w:b/>
          <w:color w:val="000000" w:themeColor="text1"/>
        </w:rPr>
      </w:pPr>
      <w:r w:rsidRPr="0080066F">
        <w:rPr>
          <w:b/>
          <w:color w:val="000000" w:themeColor="text1"/>
        </w:rPr>
        <w:t>Environmental Needs</w:t>
      </w:r>
    </w:p>
    <w:p w14:paraId="2EFEDEA5" w14:textId="77777777" w:rsidR="00D63F85" w:rsidRDefault="00D63F85" w:rsidP="008C60BE">
      <w:pPr>
        <w:numPr>
          <w:ilvl w:val="0"/>
          <w:numId w:val="42"/>
        </w:numPr>
        <w:spacing w:after="0" w:line="240" w:lineRule="auto"/>
      </w:pPr>
      <w:r>
        <w:t>Computer or ARM device</w:t>
      </w:r>
      <w:r w:rsidRPr="00712AD5">
        <w:t xml:space="preserve">  </w:t>
      </w:r>
    </w:p>
    <w:p w14:paraId="7B1A0660" w14:textId="77777777" w:rsidR="0044068B" w:rsidRDefault="00D63F85" w:rsidP="008C60BE">
      <w:pPr>
        <w:numPr>
          <w:ilvl w:val="0"/>
          <w:numId w:val="42"/>
        </w:numPr>
        <w:spacing w:after="0" w:line="240" w:lineRule="auto"/>
      </w:pPr>
      <w:r w:rsidRPr="00712AD5">
        <w:t>Operating system</w:t>
      </w:r>
      <w:r>
        <w:t xml:space="preserve"> configured</w:t>
      </w:r>
      <w:r w:rsidR="0044068B">
        <w:t xml:space="preserve"> to include </w:t>
      </w:r>
      <w:r w:rsidR="00E01E5C">
        <w:t>WEB</w:t>
      </w:r>
      <w:r w:rsidR="0044068B">
        <w:t xml:space="preserve"> </w:t>
      </w:r>
      <w:r w:rsidR="00E01E5C">
        <w:t>STORE</w:t>
      </w:r>
      <w:r w:rsidR="0044068B">
        <w:t>.</w:t>
      </w:r>
    </w:p>
    <w:p w14:paraId="09AEA838" w14:textId="3073907B" w:rsidR="0044068B" w:rsidRDefault="0044068B" w:rsidP="008C60BE">
      <w:pPr>
        <w:numPr>
          <w:ilvl w:val="0"/>
          <w:numId w:val="42"/>
        </w:numPr>
        <w:spacing w:after="0" w:line="240" w:lineRule="auto"/>
      </w:pPr>
      <w:r>
        <w:t>Java and Glassfish</w:t>
      </w:r>
      <w:r w:rsidR="00D63F85" w:rsidRPr="00712AD5">
        <w:t xml:space="preserve"> installed.</w:t>
      </w:r>
    </w:p>
    <w:p w14:paraId="02B037FC" w14:textId="77777777" w:rsidR="00D63F85" w:rsidRDefault="00D63F85" w:rsidP="008C60BE">
      <w:pPr>
        <w:numPr>
          <w:ilvl w:val="0"/>
          <w:numId w:val="42"/>
        </w:numPr>
        <w:spacing w:after="0" w:line="240" w:lineRule="auto"/>
      </w:pPr>
      <w:r>
        <w:t>Sufficient disk</w:t>
      </w:r>
      <w:r w:rsidRPr="00712AD5">
        <w:t xml:space="preserve"> space to store increasing amounts of data.</w:t>
      </w:r>
    </w:p>
    <w:p w14:paraId="3A78A588" w14:textId="77777777" w:rsidR="00D63F85" w:rsidRDefault="00D63F85" w:rsidP="008C60BE">
      <w:pPr>
        <w:pStyle w:val="ListParagraph"/>
        <w:numPr>
          <w:ilvl w:val="0"/>
          <w:numId w:val="42"/>
        </w:numPr>
        <w:spacing w:after="0" w:line="240" w:lineRule="auto"/>
      </w:pPr>
      <w:r w:rsidRPr="00712AD5">
        <w:t>Monitor </w:t>
      </w:r>
    </w:p>
    <w:p w14:paraId="41732EA5" w14:textId="77777777" w:rsidR="00D63F85" w:rsidRPr="00712AD5" w:rsidRDefault="00D63F85" w:rsidP="008C60BE">
      <w:pPr>
        <w:numPr>
          <w:ilvl w:val="0"/>
          <w:numId w:val="42"/>
        </w:numPr>
        <w:spacing w:after="0" w:line="240" w:lineRule="auto"/>
      </w:pPr>
      <w:r w:rsidRPr="00712AD5">
        <w:t>Keyboard </w:t>
      </w:r>
    </w:p>
    <w:p w14:paraId="7AD13A6B" w14:textId="77777777" w:rsidR="00D63F85" w:rsidRDefault="00D63F85" w:rsidP="008C60BE">
      <w:pPr>
        <w:numPr>
          <w:ilvl w:val="0"/>
          <w:numId w:val="42"/>
        </w:numPr>
        <w:spacing w:after="0" w:line="240" w:lineRule="auto"/>
      </w:pPr>
      <w:r>
        <w:t xml:space="preserve">Mouse </w:t>
      </w:r>
    </w:p>
    <w:p w14:paraId="6D755764" w14:textId="77777777" w:rsidR="00D63F85" w:rsidRDefault="00D63F85" w:rsidP="00D63F85">
      <w:pPr>
        <w:spacing w:after="0" w:line="240" w:lineRule="auto"/>
        <w:ind w:left="720"/>
      </w:pPr>
    </w:p>
    <w:p w14:paraId="47D58C35" w14:textId="77777777" w:rsidR="00526BD1" w:rsidRPr="0080066F" w:rsidRDefault="00526BD1" w:rsidP="00526BD1">
      <w:pPr>
        <w:rPr>
          <w:b/>
          <w:color w:val="000000" w:themeColor="text1"/>
        </w:rPr>
      </w:pPr>
      <w:r w:rsidRPr="0080066F">
        <w:rPr>
          <w:b/>
          <w:color w:val="000000" w:themeColor="text1"/>
        </w:rPr>
        <w:t>Special Procedural Requirements</w:t>
      </w:r>
    </w:p>
    <w:p w14:paraId="6670969B" w14:textId="5C7A7F0C" w:rsidR="00526BD1" w:rsidRPr="0080066F" w:rsidRDefault="00E01E5C" w:rsidP="00526BD1">
      <w:pPr>
        <w:spacing w:line="240" w:lineRule="auto"/>
        <w:rPr>
          <w:rFonts w:cs="Times New Roman"/>
          <w:bCs/>
          <w:color w:val="000000" w:themeColor="text1"/>
        </w:rPr>
      </w:pPr>
      <w:r>
        <w:rPr>
          <w:rFonts w:cs="Times New Roman"/>
          <w:color w:val="000000" w:themeColor="text1"/>
        </w:rPr>
        <w:t>WEB</w:t>
      </w:r>
      <w:r w:rsidR="0044068B">
        <w:rPr>
          <w:rFonts w:cs="Times New Roman"/>
          <w:color w:val="000000" w:themeColor="text1"/>
        </w:rPr>
        <w:t xml:space="preserve"> </w:t>
      </w:r>
      <w:r>
        <w:rPr>
          <w:rFonts w:cs="Times New Roman"/>
          <w:color w:val="000000" w:themeColor="text1"/>
        </w:rPr>
        <w:t>STORE</w:t>
      </w:r>
      <w:r w:rsidR="00742D0C">
        <w:rPr>
          <w:rFonts w:cs="Times New Roman"/>
          <w:color w:val="000000" w:themeColor="text1"/>
        </w:rPr>
        <w:t xml:space="preserve"> services will require</w:t>
      </w:r>
      <w:r w:rsidR="00526BD1" w:rsidRPr="0080066F">
        <w:rPr>
          <w:rFonts w:cs="Times New Roman"/>
          <w:color w:val="000000" w:themeColor="text1"/>
        </w:rPr>
        <w:t xml:space="preserve"> </w:t>
      </w:r>
      <w:r w:rsidR="00D63F85">
        <w:rPr>
          <w:rFonts w:cs="Times New Roman"/>
          <w:color w:val="000000" w:themeColor="text1"/>
        </w:rPr>
        <w:t>appropriate system permissions so it may be launched</w:t>
      </w:r>
      <w:r w:rsidR="00526BD1" w:rsidRPr="0080066F">
        <w:rPr>
          <w:rFonts w:cs="Times New Roman"/>
          <w:color w:val="000000" w:themeColor="text1"/>
        </w:rPr>
        <w:t>.</w:t>
      </w:r>
    </w:p>
    <w:p w14:paraId="084EB1D9" w14:textId="77777777" w:rsidR="00526BD1" w:rsidRPr="0080066F" w:rsidRDefault="00526BD1" w:rsidP="00526BD1">
      <w:pPr>
        <w:rPr>
          <w:b/>
          <w:color w:val="000000" w:themeColor="text1"/>
        </w:rPr>
      </w:pPr>
      <w:r w:rsidRPr="0080066F">
        <w:rPr>
          <w:b/>
          <w:color w:val="000000" w:themeColor="text1"/>
        </w:rPr>
        <w:t>Inter-case Dependencies</w:t>
      </w:r>
    </w:p>
    <w:p w14:paraId="4E0976C5" w14:textId="77777777" w:rsidR="00526BD1" w:rsidRPr="0080066F" w:rsidRDefault="00526BD1" w:rsidP="00526BD1">
      <w:pPr>
        <w:spacing w:line="240" w:lineRule="auto"/>
        <w:rPr>
          <w:rFonts w:cs="Times New Roman"/>
          <w:color w:val="000000" w:themeColor="text1"/>
        </w:rPr>
      </w:pPr>
      <w:r w:rsidRPr="0080066F">
        <w:rPr>
          <w:rFonts w:cs="Times New Roman"/>
          <w:color w:val="000000" w:themeColor="text1"/>
        </w:rPr>
        <w:t>None</w:t>
      </w:r>
    </w:p>
    <w:p w14:paraId="62E47DA7" w14:textId="77777777" w:rsidR="00526BD1" w:rsidRDefault="00526BD1" w:rsidP="00853F85">
      <w:pPr>
        <w:spacing w:line="240" w:lineRule="auto"/>
        <w:rPr>
          <w:color w:val="000000" w:themeColor="text1"/>
        </w:rPr>
      </w:pPr>
    </w:p>
    <w:p w14:paraId="0DD97B64" w14:textId="771D3A79" w:rsidR="00832BB0" w:rsidRPr="0080066F" w:rsidRDefault="00832BB0" w:rsidP="00F970E6">
      <w:pPr>
        <w:pStyle w:val="Heading3"/>
      </w:pPr>
      <w:bookmarkStart w:id="25" w:name="_Toc284372822"/>
      <w:r>
        <w:t>6.1.2</w:t>
      </w:r>
      <w:r w:rsidRPr="0080066F">
        <w:t xml:space="preserve"> Specification ID: </w:t>
      </w:r>
      <w:r>
        <w:t>WEBSTORE-UI-02</w:t>
      </w:r>
      <w:bookmarkEnd w:id="25"/>
    </w:p>
    <w:p w14:paraId="6B5F56C9" w14:textId="544C6EA9" w:rsidR="00832BB0" w:rsidRPr="0080066F" w:rsidRDefault="00832BB0" w:rsidP="00832BB0">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w:t>
      </w:r>
      <w:r w:rsidR="00C35C10">
        <w:rPr>
          <w:color w:val="000000" w:themeColor="text1"/>
        </w:rPr>
        <w:t>database connectivity</w:t>
      </w:r>
      <w:r w:rsidRPr="0080066F">
        <w:rPr>
          <w:color w:val="000000" w:themeColor="text1"/>
        </w:rPr>
        <w:t xml:space="preserve"> portion of the user interface as required by section 3.1.1 of the SRS. </w:t>
      </w:r>
    </w:p>
    <w:p w14:paraId="43914459" w14:textId="4185849D" w:rsidR="00832BB0" w:rsidRPr="0080066F" w:rsidRDefault="00832BB0" w:rsidP="00832BB0">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 xml:space="preserve">will emulate a tester opening the </w:t>
      </w:r>
      <w:proofErr w:type="spellStart"/>
      <w:r>
        <w:rPr>
          <w:color w:val="000000" w:themeColor="text1"/>
        </w:rPr>
        <w:t>test.jsp</w:t>
      </w:r>
      <w:proofErr w:type="spellEnd"/>
      <w:r>
        <w:rPr>
          <w:color w:val="000000" w:themeColor="text1"/>
        </w:rPr>
        <w:t xml:space="preserve"> to verify database is populated and working.</w:t>
      </w:r>
    </w:p>
    <w:p w14:paraId="36F7D064" w14:textId="77777777" w:rsidR="00832BB0" w:rsidRPr="0080066F" w:rsidRDefault="00832BB0" w:rsidP="00832BB0">
      <w:pPr>
        <w:rPr>
          <w:b/>
          <w:color w:val="000000" w:themeColor="text1"/>
        </w:rPr>
      </w:pPr>
      <w:r w:rsidRPr="0080066F">
        <w:rPr>
          <w:b/>
          <w:color w:val="000000" w:themeColor="text1"/>
        </w:rPr>
        <w:t>Input Specifications</w:t>
      </w:r>
    </w:p>
    <w:p w14:paraId="5C025FCC" w14:textId="77777777" w:rsidR="00832BB0" w:rsidRPr="0080066F" w:rsidRDefault="00832BB0" w:rsidP="008C60BE">
      <w:pPr>
        <w:pStyle w:val="ListParagraph"/>
        <w:numPr>
          <w:ilvl w:val="0"/>
          <w:numId w:val="63"/>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6221FC49" w14:textId="77777777" w:rsidR="00832BB0" w:rsidRPr="002D6B89" w:rsidRDefault="00832BB0" w:rsidP="008C60BE">
      <w:pPr>
        <w:pStyle w:val="ListParagraph"/>
        <w:numPr>
          <w:ilvl w:val="0"/>
          <w:numId w:val="63"/>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6206C5F7" w14:textId="7E5CF107" w:rsidR="00832BB0" w:rsidRPr="00832BB0" w:rsidRDefault="00832BB0" w:rsidP="008C60BE">
      <w:pPr>
        <w:pStyle w:val="ListParagraph"/>
        <w:numPr>
          <w:ilvl w:val="0"/>
          <w:numId w:val="63"/>
        </w:numPr>
        <w:spacing w:line="240" w:lineRule="auto"/>
        <w:rPr>
          <w:rFonts w:cs="Times New Roman"/>
          <w:bCs/>
          <w:color w:val="000000" w:themeColor="text1"/>
        </w:rPr>
      </w:pPr>
      <w:r>
        <w:rPr>
          <w:rFonts w:cs="Times New Roman"/>
          <w:color w:val="000000" w:themeColor="text1"/>
        </w:rPr>
        <w:t xml:space="preserve">Navigate to </w:t>
      </w:r>
      <w:hyperlink r:id="rId21" w:history="1">
        <w:r w:rsidRPr="003E4718">
          <w:rPr>
            <w:rStyle w:val="Hyperlink"/>
            <w:rFonts w:cs="Times New Roman"/>
          </w:rPr>
          <w:t>www.xstore.com</w:t>
        </w:r>
      </w:hyperlink>
      <w:r>
        <w:rPr>
          <w:rFonts w:cs="Times New Roman"/>
          <w:color w:val="000000" w:themeColor="text1"/>
        </w:rPr>
        <w:t>/test.jsp</w:t>
      </w:r>
    </w:p>
    <w:p w14:paraId="23253135" w14:textId="77777777" w:rsidR="00832BB0" w:rsidRPr="0080066F" w:rsidRDefault="00832BB0" w:rsidP="008C60BE">
      <w:pPr>
        <w:pStyle w:val="ListParagraph"/>
        <w:numPr>
          <w:ilvl w:val="0"/>
          <w:numId w:val="63"/>
        </w:numPr>
        <w:spacing w:line="240" w:lineRule="auto"/>
        <w:rPr>
          <w:rFonts w:cs="Times New Roman"/>
          <w:bCs/>
          <w:color w:val="000000" w:themeColor="text1"/>
        </w:rPr>
      </w:pPr>
      <w:r>
        <w:rPr>
          <w:rFonts w:cs="Times New Roman"/>
          <w:color w:val="000000" w:themeColor="text1"/>
        </w:rPr>
        <w:t>Close web browser</w:t>
      </w:r>
    </w:p>
    <w:p w14:paraId="64DD8270" w14:textId="77777777" w:rsidR="00832BB0" w:rsidRPr="0080066F" w:rsidRDefault="00832BB0" w:rsidP="00832BB0">
      <w:pPr>
        <w:pStyle w:val="ListParagraph"/>
        <w:spacing w:line="240" w:lineRule="auto"/>
        <w:rPr>
          <w:rFonts w:cs="Times New Roman"/>
          <w:bCs/>
          <w:color w:val="000000" w:themeColor="text1"/>
        </w:rPr>
      </w:pPr>
    </w:p>
    <w:p w14:paraId="20E1E7C5" w14:textId="77777777" w:rsidR="00832BB0" w:rsidRPr="0080066F" w:rsidRDefault="00832BB0" w:rsidP="00832BB0">
      <w:pPr>
        <w:rPr>
          <w:b/>
          <w:color w:val="000000" w:themeColor="text1"/>
        </w:rPr>
      </w:pPr>
      <w:r w:rsidRPr="0080066F">
        <w:rPr>
          <w:b/>
          <w:color w:val="000000" w:themeColor="text1"/>
        </w:rPr>
        <w:t>Output Specifications</w:t>
      </w:r>
    </w:p>
    <w:p w14:paraId="15852552" w14:textId="77777777" w:rsidR="00832BB0" w:rsidRPr="0080066F" w:rsidRDefault="00832BB0" w:rsidP="008C60BE">
      <w:pPr>
        <w:pStyle w:val="ListParagraph"/>
        <w:numPr>
          <w:ilvl w:val="0"/>
          <w:numId w:val="64"/>
        </w:numPr>
        <w:spacing w:line="240" w:lineRule="auto"/>
        <w:rPr>
          <w:rFonts w:cs="Times New Roman"/>
          <w:bCs/>
          <w:color w:val="000000" w:themeColor="text1"/>
        </w:rPr>
      </w:pPr>
      <w:r>
        <w:rPr>
          <w:rFonts w:cs="Times New Roman"/>
          <w:color w:val="000000" w:themeColor="text1"/>
        </w:rPr>
        <w:t>Program should be on the desktop or navigation menu</w:t>
      </w:r>
    </w:p>
    <w:p w14:paraId="2FF56978" w14:textId="77777777" w:rsidR="00832BB0" w:rsidRPr="0044068B" w:rsidRDefault="00832BB0" w:rsidP="008C60BE">
      <w:pPr>
        <w:pStyle w:val="ListParagraph"/>
        <w:numPr>
          <w:ilvl w:val="0"/>
          <w:numId w:val="64"/>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74DC00A6" w14:textId="32A216A2" w:rsidR="00832BB0" w:rsidRPr="0080066F" w:rsidRDefault="00832BB0" w:rsidP="008C60BE">
      <w:pPr>
        <w:pStyle w:val="ListParagraph"/>
        <w:numPr>
          <w:ilvl w:val="0"/>
          <w:numId w:val="64"/>
        </w:numPr>
        <w:spacing w:line="240" w:lineRule="auto"/>
        <w:rPr>
          <w:rFonts w:cs="Times New Roman"/>
          <w:bCs/>
          <w:color w:val="000000" w:themeColor="text1"/>
        </w:rPr>
      </w:pPr>
      <w:r>
        <w:rPr>
          <w:rFonts w:cs="Times New Roman"/>
          <w:color w:val="000000" w:themeColor="text1"/>
        </w:rPr>
        <w:t xml:space="preserve">The </w:t>
      </w:r>
      <w:proofErr w:type="spellStart"/>
      <w:r>
        <w:rPr>
          <w:rFonts w:cs="Times New Roman"/>
          <w:color w:val="000000" w:themeColor="text1"/>
        </w:rPr>
        <w:t>test.jsp</w:t>
      </w:r>
      <w:proofErr w:type="spellEnd"/>
      <w:r>
        <w:rPr>
          <w:rFonts w:cs="Times New Roman"/>
          <w:color w:val="000000" w:themeColor="text1"/>
        </w:rPr>
        <w:t xml:space="preserve"> page should open without any issues and output contents of the category table in the database.</w:t>
      </w:r>
    </w:p>
    <w:p w14:paraId="3711DB43" w14:textId="77777777" w:rsidR="00832BB0" w:rsidRPr="0080066F" w:rsidRDefault="00832BB0" w:rsidP="008C60BE">
      <w:pPr>
        <w:pStyle w:val="ListParagraph"/>
        <w:numPr>
          <w:ilvl w:val="0"/>
          <w:numId w:val="64"/>
        </w:numPr>
        <w:spacing w:line="240" w:lineRule="auto"/>
        <w:rPr>
          <w:rFonts w:cs="Times New Roman"/>
          <w:bCs/>
          <w:color w:val="000000" w:themeColor="text1"/>
        </w:rPr>
      </w:pPr>
      <w:r>
        <w:rPr>
          <w:rFonts w:cs="Times New Roman"/>
          <w:color w:val="000000" w:themeColor="text1"/>
        </w:rPr>
        <w:t>Web browser should close successfully</w:t>
      </w:r>
    </w:p>
    <w:p w14:paraId="43157607" w14:textId="77777777" w:rsidR="00832BB0" w:rsidRPr="0080066F" w:rsidRDefault="00832BB0" w:rsidP="00832BB0">
      <w:pPr>
        <w:rPr>
          <w:b/>
          <w:color w:val="000000" w:themeColor="text1"/>
        </w:rPr>
      </w:pPr>
      <w:r w:rsidRPr="0080066F">
        <w:rPr>
          <w:b/>
          <w:color w:val="000000" w:themeColor="text1"/>
        </w:rPr>
        <w:t>Environmental Needs</w:t>
      </w:r>
    </w:p>
    <w:p w14:paraId="295DB878" w14:textId="77777777" w:rsidR="00832BB0" w:rsidRDefault="00832BB0" w:rsidP="008C60BE">
      <w:pPr>
        <w:numPr>
          <w:ilvl w:val="0"/>
          <w:numId w:val="65"/>
        </w:numPr>
        <w:spacing w:after="0" w:line="240" w:lineRule="auto"/>
      </w:pPr>
      <w:r>
        <w:t>Computer or ARM device</w:t>
      </w:r>
      <w:r w:rsidRPr="00712AD5">
        <w:t xml:space="preserve">  </w:t>
      </w:r>
    </w:p>
    <w:p w14:paraId="0B7AA9D7" w14:textId="77777777" w:rsidR="00832BB0" w:rsidRDefault="00832BB0" w:rsidP="008C60BE">
      <w:pPr>
        <w:numPr>
          <w:ilvl w:val="0"/>
          <w:numId w:val="65"/>
        </w:numPr>
        <w:spacing w:after="0" w:line="240" w:lineRule="auto"/>
      </w:pPr>
      <w:r w:rsidRPr="00712AD5">
        <w:t>Operating system</w:t>
      </w:r>
      <w:r>
        <w:t xml:space="preserve"> configured to include WEB STORE.</w:t>
      </w:r>
    </w:p>
    <w:p w14:paraId="7BD25333" w14:textId="77777777" w:rsidR="00832BB0" w:rsidRDefault="00832BB0" w:rsidP="008C60BE">
      <w:pPr>
        <w:numPr>
          <w:ilvl w:val="0"/>
          <w:numId w:val="65"/>
        </w:numPr>
        <w:spacing w:after="0" w:line="240" w:lineRule="auto"/>
      </w:pPr>
      <w:r>
        <w:t>Java and Glassfish</w:t>
      </w:r>
      <w:r w:rsidRPr="00712AD5">
        <w:t xml:space="preserve"> installed.</w:t>
      </w:r>
    </w:p>
    <w:p w14:paraId="4ECED146" w14:textId="77777777" w:rsidR="00832BB0" w:rsidRDefault="00832BB0" w:rsidP="008C60BE">
      <w:pPr>
        <w:numPr>
          <w:ilvl w:val="0"/>
          <w:numId w:val="65"/>
        </w:numPr>
        <w:spacing w:after="0" w:line="240" w:lineRule="auto"/>
      </w:pPr>
      <w:r>
        <w:t>Sufficient disk</w:t>
      </w:r>
      <w:r w:rsidRPr="00712AD5">
        <w:t xml:space="preserve"> space to store increasing amounts of data.</w:t>
      </w:r>
    </w:p>
    <w:p w14:paraId="6F3F4D1C" w14:textId="77777777" w:rsidR="00832BB0" w:rsidRDefault="00832BB0" w:rsidP="008C60BE">
      <w:pPr>
        <w:pStyle w:val="ListParagraph"/>
        <w:numPr>
          <w:ilvl w:val="0"/>
          <w:numId w:val="65"/>
        </w:numPr>
        <w:spacing w:after="0" w:line="240" w:lineRule="auto"/>
      </w:pPr>
      <w:r w:rsidRPr="00712AD5">
        <w:t>Monitor </w:t>
      </w:r>
    </w:p>
    <w:p w14:paraId="6A7E0D7A" w14:textId="77777777" w:rsidR="00832BB0" w:rsidRPr="00712AD5" w:rsidRDefault="00832BB0" w:rsidP="008C60BE">
      <w:pPr>
        <w:numPr>
          <w:ilvl w:val="0"/>
          <w:numId w:val="65"/>
        </w:numPr>
        <w:spacing w:after="0" w:line="240" w:lineRule="auto"/>
      </w:pPr>
      <w:r w:rsidRPr="00712AD5">
        <w:t>Keyboard </w:t>
      </w:r>
    </w:p>
    <w:p w14:paraId="00D7E727" w14:textId="77777777" w:rsidR="00832BB0" w:rsidRDefault="00832BB0" w:rsidP="008C60BE">
      <w:pPr>
        <w:numPr>
          <w:ilvl w:val="0"/>
          <w:numId w:val="65"/>
        </w:numPr>
        <w:spacing w:after="0" w:line="240" w:lineRule="auto"/>
      </w:pPr>
      <w:r>
        <w:t xml:space="preserve">Mouse </w:t>
      </w:r>
    </w:p>
    <w:p w14:paraId="75CB70DF" w14:textId="77777777" w:rsidR="00832BB0" w:rsidRDefault="00832BB0" w:rsidP="00832BB0">
      <w:pPr>
        <w:spacing w:after="0" w:line="240" w:lineRule="auto"/>
        <w:ind w:left="720"/>
      </w:pPr>
    </w:p>
    <w:p w14:paraId="18B61393" w14:textId="77777777" w:rsidR="00832BB0" w:rsidRPr="0080066F" w:rsidRDefault="00832BB0" w:rsidP="00832BB0">
      <w:pPr>
        <w:rPr>
          <w:b/>
          <w:color w:val="000000" w:themeColor="text1"/>
        </w:rPr>
      </w:pPr>
      <w:r w:rsidRPr="0080066F">
        <w:rPr>
          <w:b/>
          <w:color w:val="000000" w:themeColor="text1"/>
        </w:rPr>
        <w:t>Special Procedural Requirements</w:t>
      </w:r>
    </w:p>
    <w:p w14:paraId="1C19B776" w14:textId="77777777" w:rsidR="00832BB0" w:rsidRPr="0080066F" w:rsidRDefault="00832BB0" w:rsidP="00832BB0">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219FE12B" w14:textId="77777777" w:rsidR="00832BB0" w:rsidRPr="0080066F" w:rsidRDefault="00832BB0" w:rsidP="00832BB0">
      <w:pPr>
        <w:rPr>
          <w:b/>
          <w:color w:val="000000" w:themeColor="text1"/>
        </w:rPr>
      </w:pPr>
      <w:r w:rsidRPr="0080066F">
        <w:rPr>
          <w:b/>
          <w:color w:val="000000" w:themeColor="text1"/>
        </w:rPr>
        <w:t>Inter-case Dependencies</w:t>
      </w:r>
    </w:p>
    <w:p w14:paraId="0D8DE40C" w14:textId="77777777" w:rsidR="00832BB0" w:rsidRPr="0080066F" w:rsidRDefault="00832BB0" w:rsidP="00832BB0">
      <w:pPr>
        <w:spacing w:line="240" w:lineRule="auto"/>
        <w:rPr>
          <w:rFonts w:cs="Times New Roman"/>
          <w:color w:val="000000" w:themeColor="text1"/>
        </w:rPr>
      </w:pPr>
      <w:r w:rsidRPr="0080066F">
        <w:rPr>
          <w:rFonts w:cs="Times New Roman"/>
          <w:color w:val="000000" w:themeColor="text1"/>
        </w:rPr>
        <w:t>None</w:t>
      </w:r>
    </w:p>
    <w:p w14:paraId="17236CAA" w14:textId="77777777" w:rsidR="00832BB0" w:rsidRDefault="00832BB0" w:rsidP="00853F85">
      <w:pPr>
        <w:spacing w:line="240" w:lineRule="auto"/>
        <w:rPr>
          <w:color w:val="000000" w:themeColor="text1"/>
        </w:rPr>
      </w:pPr>
    </w:p>
    <w:p w14:paraId="4B56327B" w14:textId="37592BC5" w:rsidR="00832BB0" w:rsidRPr="0080066F" w:rsidRDefault="00832BB0" w:rsidP="00F970E6">
      <w:pPr>
        <w:pStyle w:val="Heading3"/>
      </w:pPr>
      <w:bookmarkStart w:id="26" w:name="_Toc284372823"/>
      <w:r>
        <w:t>6.1.3</w:t>
      </w:r>
      <w:r w:rsidRPr="0080066F">
        <w:t xml:space="preserve"> Specification ID: </w:t>
      </w:r>
      <w:r>
        <w:t>WEBSTORE-UI-03</w:t>
      </w:r>
      <w:bookmarkEnd w:id="26"/>
    </w:p>
    <w:p w14:paraId="44DB633D" w14:textId="63540A5E" w:rsidR="00832BB0" w:rsidRPr="0080066F" w:rsidRDefault="00832BB0" w:rsidP="00832BB0">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w:t>
      </w:r>
      <w:r w:rsidR="00C35C10">
        <w:rPr>
          <w:color w:val="000000" w:themeColor="text1"/>
        </w:rPr>
        <w:t>black-box test for the shopping</w:t>
      </w:r>
      <w:r w:rsidRPr="0080066F">
        <w:rPr>
          <w:color w:val="000000" w:themeColor="text1"/>
        </w:rPr>
        <w:t xml:space="preserve"> portion of the user interface as required by section 3.1.1 of the SRS. </w:t>
      </w:r>
    </w:p>
    <w:p w14:paraId="2F7AEABC" w14:textId="1BE853A5" w:rsidR="00832BB0" w:rsidRPr="0080066F" w:rsidRDefault="00832BB0" w:rsidP="00832BB0">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 xml:space="preserve">will emulate a </w:t>
      </w:r>
      <w:r w:rsidR="00C35C10">
        <w:rPr>
          <w:color w:val="000000" w:themeColor="text1"/>
        </w:rPr>
        <w:t>user navigating the site and browsing different categories of products.</w:t>
      </w:r>
    </w:p>
    <w:p w14:paraId="198C0464" w14:textId="77777777" w:rsidR="00832BB0" w:rsidRPr="0080066F" w:rsidRDefault="00832BB0" w:rsidP="00832BB0">
      <w:pPr>
        <w:rPr>
          <w:b/>
          <w:color w:val="000000" w:themeColor="text1"/>
        </w:rPr>
      </w:pPr>
      <w:r w:rsidRPr="0080066F">
        <w:rPr>
          <w:b/>
          <w:color w:val="000000" w:themeColor="text1"/>
        </w:rPr>
        <w:t>Input Specifications</w:t>
      </w:r>
    </w:p>
    <w:p w14:paraId="2B913EDB" w14:textId="77777777" w:rsidR="00832BB0" w:rsidRPr="0080066F" w:rsidRDefault="00832BB0" w:rsidP="008C60BE">
      <w:pPr>
        <w:pStyle w:val="ListParagraph"/>
        <w:numPr>
          <w:ilvl w:val="0"/>
          <w:numId w:val="66"/>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7E2518D1" w14:textId="77777777" w:rsidR="00832BB0" w:rsidRPr="002D6B89" w:rsidRDefault="00832BB0" w:rsidP="008C60BE">
      <w:pPr>
        <w:pStyle w:val="ListParagraph"/>
        <w:numPr>
          <w:ilvl w:val="0"/>
          <w:numId w:val="66"/>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70361225" w14:textId="77777777" w:rsidR="00832BB0" w:rsidRPr="00832BB0" w:rsidRDefault="00832BB0" w:rsidP="008C60BE">
      <w:pPr>
        <w:pStyle w:val="ListParagraph"/>
        <w:numPr>
          <w:ilvl w:val="0"/>
          <w:numId w:val="66"/>
        </w:numPr>
        <w:spacing w:line="240" w:lineRule="auto"/>
        <w:rPr>
          <w:rFonts w:cs="Times New Roman"/>
          <w:bCs/>
          <w:color w:val="000000" w:themeColor="text1"/>
        </w:rPr>
      </w:pPr>
      <w:r>
        <w:rPr>
          <w:rFonts w:cs="Times New Roman"/>
          <w:color w:val="000000" w:themeColor="text1"/>
        </w:rPr>
        <w:t xml:space="preserve">Navigate to </w:t>
      </w:r>
      <w:hyperlink r:id="rId22" w:history="1">
        <w:r w:rsidRPr="003E4718">
          <w:rPr>
            <w:rStyle w:val="Hyperlink"/>
            <w:rFonts w:cs="Times New Roman"/>
          </w:rPr>
          <w:t>www.xstore.com</w:t>
        </w:r>
      </w:hyperlink>
    </w:p>
    <w:p w14:paraId="164C2FF4" w14:textId="227A68F4" w:rsidR="00832BB0" w:rsidRDefault="00832BB0" w:rsidP="008C60BE">
      <w:pPr>
        <w:pStyle w:val="ListParagraph"/>
        <w:numPr>
          <w:ilvl w:val="0"/>
          <w:numId w:val="66"/>
        </w:numPr>
        <w:spacing w:line="240" w:lineRule="auto"/>
        <w:rPr>
          <w:rFonts w:cs="Times New Roman"/>
          <w:bCs/>
          <w:color w:val="000000" w:themeColor="text1"/>
        </w:rPr>
      </w:pPr>
      <w:r>
        <w:rPr>
          <w:rFonts w:cs="Times New Roman"/>
          <w:bCs/>
          <w:color w:val="000000" w:themeColor="text1"/>
        </w:rPr>
        <w:t>Click on each of the categories listed on the home page.</w:t>
      </w:r>
    </w:p>
    <w:p w14:paraId="438106C0" w14:textId="4D190FDD" w:rsidR="00832BB0" w:rsidRDefault="00832BB0" w:rsidP="008C60BE">
      <w:pPr>
        <w:pStyle w:val="ListParagraph"/>
        <w:numPr>
          <w:ilvl w:val="0"/>
          <w:numId w:val="66"/>
        </w:numPr>
        <w:spacing w:line="240" w:lineRule="auto"/>
        <w:rPr>
          <w:rFonts w:cs="Times New Roman"/>
          <w:bCs/>
          <w:color w:val="000000" w:themeColor="text1"/>
        </w:rPr>
      </w:pPr>
      <w:r>
        <w:rPr>
          <w:rFonts w:cs="Times New Roman"/>
          <w:bCs/>
          <w:color w:val="000000" w:themeColor="text1"/>
        </w:rPr>
        <w:t>Click all links on the Home page</w:t>
      </w:r>
    </w:p>
    <w:p w14:paraId="00BDD578" w14:textId="0DB30642" w:rsidR="00C35C10" w:rsidRDefault="00C35C10" w:rsidP="008C60BE">
      <w:pPr>
        <w:pStyle w:val="ListParagraph"/>
        <w:numPr>
          <w:ilvl w:val="0"/>
          <w:numId w:val="66"/>
        </w:numPr>
        <w:spacing w:line="240" w:lineRule="auto"/>
        <w:rPr>
          <w:rFonts w:cs="Times New Roman"/>
          <w:bCs/>
          <w:color w:val="000000" w:themeColor="text1"/>
        </w:rPr>
      </w:pPr>
      <w:r>
        <w:rPr>
          <w:rFonts w:cs="Times New Roman"/>
          <w:bCs/>
          <w:color w:val="000000" w:themeColor="text1"/>
        </w:rPr>
        <w:t>Click on the checkout button</w:t>
      </w:r>
    </w:p>
    <w:p w14:paraId="33AF50D5" w14:textId="67BCCD89" w:rsidR="00C35C10" w:rsidRPr="0044068B" w:rsidRDefault="00C35C10" w:rsidP="008C60BE">
      <w:pPr>
        <w:pStyle w:val="ListParagraph"/>
        <w:numPr>
          <w:ilvl w:val="0"/>
          <w:numId w:val="66"/>
        </w:numPr>
        <w:spacing w:line="240" w:lineRule="auto"/>
        <w:rPr>
          <w:rFonts w:cs="Times New Roman"/>
          <w:bCs/>
          <w:color w:val="000000" w:themeColor="text1"/>
        </w:rPr>
      </w:pPr>
      <w:r>
        <w:rPr>
          <w:rFonts w:cs="Times New Roman"/>
          <w:bCs/>
          <w:color w:val="000000" w:themeColor="text1"/>
        </w:rPr>
        <w:t>Click on view cart button</w:t>
      </w:r>
    </w:p>
    <w:p w14:paraId="6562F7F8" w14:textId="77777777" w:rsidR="00832BB0" w:rsidRPr="0080066F" w:rsidRDefault="00832BB0" w:rsidP="008C60BE">
      <w:pPr>
        <w:pStyle w:val="ListParagraph"/>
        <w:numPr>
          <w:ilvl w:val="0"/>
          <w:numId w:val="66"/>
        </w:numPr>
        <w:spacing w:line="240" w:lineRule="auto"/>
        <w:rPr>
          <w:rFonts w:cs="Times New Roman"/>
          <w:bCs/>
          <w:color w:val="000000" w:themeColor="text1"/>
        </w:rPr>
      </w:pPr>
      <w:r>
        <w:rPr>
          <w:rFonts w:cs="Times New Roman"/>
          <w:color w:val="000000" w:themeColor="text1"/>
        </w:rPr>
        <w:t>Close web browser</w:t>
      </w:r>
    </w:p>
    <w:p w14:paraId="20CFDFE7" w14:textId="77777777" w:rsidR="00832BB0" w:rsidRPr="0080066F" w:rsidRDefault="00832BB0" w:rsidP="00832BB0">
      <w:pPr>
        <w:pStyle w:val="ListParagraph"/>
        <w:spacing w:line="240" w:lineRule="auto"/>
        <w:rPr>
          <w:rFonts w:cs="Times New Roman"/>
          <w:bCs/>
          <w:color w:val="000000" w:themeColor="text1"/>
        </w:rPr>
      </w:pPr>
    </w:p>
    <w:p w14:paraId="61CD6F97" w14:textId="77777777" w:rsidR="00832BB0" w:rsidRPr="0080066F" w:rsidRDefault="00832BB0" w:rsidP="00832BB0">
      <w:pPr>
        <w:rPr>
          <w:b/>
          <w:color w:val="000000" w:themeColor="text1"/>
        </w:rPr>
      </w:pPr>
      <w:r w:rsidRPr="0080066F">
        <w:rPr>
          <w:b/>
          <w:color w:val="000000" w:themeColor="text1"/>
        </w:rPr>
        <w:t>Output Specifications</w:t>
      </w:r>
    </w:p>
    <w:p w14:paraId="213EE96C" w14:textId="77777777" w:rsidR="00832BB0" w:rsidRPr="0080066F"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Program should be on the desktop or navigation menu</w:t>
      </w:r>
    </w:p>
    <w:p w14:paraId="058D877D" w14:textId="77777777" w:rsidR="00832BB0" w:rsidRPr="0044068B"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2193832E" w14:textId="77777777" w:rsidR="00832BB0" w:rsidRPr="00832BB0"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Web Store Home page should open without issues</w:t>
      </w:r>
    </w:p>
    <w:p w14:paraId="5582661A" w14:textId="0693E4F7" w:rsidR="00832BB0" w:rsidRPr="00832BB0"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All categories should open without issues</w:t>
      </w:r>
    </w:p>
    <w:p w14:paraId="72C39252" w14:textId="53D155A4" w:rsidR="00832BB0" w:rsidRPr="00832BB0"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All links should be functional and result in no errors or crashes</w:t>
      </w:r>
    </w:p>
    <w:p w14:paraId="20CF462D" w14:textId="2803C528" w:rsidR="00832BB0" w:rsidRDefault="00C35C10" w:rsidP="008C60BE">
      <w:pPr>
        <w:pStyle w:val="ListParagraph"/>
        <w:numPr>
          <w:ilvl w:val="0"/>
          <w:numId w:val="67"/>
        </w:numPr>
        <w:spacing w:line="240" w:lineRule="auto"/>
        <w:rPr>
          <w:rFonts w:cs="Times New Roman"/>
          <w:bCs/>
          <w:color w:val="000000" w:themeColor="text1"/>
        </w:rPr>
      </w:pPr>
      <w:r>
        <w:rPr>
          <w:rFonts w:cs="Times New Roman"/>
          <w:bCs/>
          <w:color w:val="000000" w:themeColor="text1"/>
        </w:rPr>
        <w:t>Takes user to checkout process</w:t>
      </w:r>
    </w:p>
    <w:p w14:paraId="5125F445" w14:textId="6AB75BE4" w:rsidR="00C35C10" w:rsidRPr="0080066F" w:rsidRDefault="00C35C10" w:rsidP="008C60BE">
      <w:pPr>
        <w:pStyle w:val="ListParagraph"/>
        <w:numPr>
          <w:ilvl w:val="0"/>
          <w:numId w:val="67"/>
        </w:numPr>
        <w:spacing w:line="240" w:lineRule="auto"/>
        <w:rPr>
          <w:rFonts w:cs="Times New Roman"/>
          <w:bCs/>
          <w:color w:val="000000" w:themeColor="text1"/>
        </w:rPr>
      </w:pPr>
      <w:r>
        <w:rPr>
          <w:rFonts w:cs="Times New Roman"/>
          <w:bCs/>
          <w:color w:val="000000" w:themeColor="text1"/>
        </w:rPr>
        <w:t>Takes user to cart with correct items</w:t>
      </w:r>
      <w:r w:rsidR="00E61DC6">
        <w:rPr>
          <w:rFonts w:cs="Times New Roman"/>
          <w:bCs/>
          <w:color w:val="000000" w:themeColor="text1"/>
        </w:rPr>
        <w:t>,</w:t>
      </w:r>
      <w:r>
        <w:rPr>
          <w:rFonts w:cs="Times New Roman"/>
          <w:bCs/>
          <w:color w:val="000000" w:themeColor="text1"/>
        </w:rPr>
        <w:t xml:space="preserve"> if any</w:t>
      </w:r>
      <w:r w:rsidR="00E61DC6">
        <w:rPr>
          <w:rFonts w:cs="Times New Roman"/>
          <w:bCs/>
          <w:color w:val="000000" w:themeColor="text1"/>
        </w:rPr>
        <w:t>,</w:t>
      </w:r>
      <w:r>
        <w:rPr>
          <w:rFonts w:cs="Times New Roman"/>
          <w:bCs/>
          <w:color w:val="000000" w:themeColor="text1"/>
        </w:rPr>
        <w:t xml:space="preserve"> listed</w:t>
      </w:r>
    </w:p>
    <w:p w14:paraId="331C3B1A" w14:textId="77777777" w:rsidR="00832BB0" w:rsidRPr="0080066F" w:rsidRDefault="00832BB0" w:rsidP="008C60BE">
      <w:pPr>
        <w:pStyle w:val="ListParagraph"/>
        <w:numPr>
          <w:ilvl w:val="0"/>
          <w:numId w:val="67"/>
        </w:numPr>
        <w:spacing w:line="240" w:lineRule="auto"/>
        <w:rPr>
          <w:rFonts w:cs="Times New Roman"/>
          <w:bCs/>
          <w:color w:val="000000" w:themeColor="text1"/>
        </w:rPr>
      </w:pPr>
      <w:r>
        <w:rPr>
          <w:rFonts w:cs="Times New Roman"/>
          <w:color w:val="000000" w:themeColor="text1"/>
        </w:rPr>
        <w:t>Web browser should close successfully</w:t>
      </w:r>
    </w:p>
    <w:p w14:paraId="5D14218C" w14:textId="77777777" w:rsidR="00832BB0" w:rsidRPr="0080066F" w:rsidRDefault="00832BB0" w:rsidP="00832BB0">
      <w:pPr>
        <w:rPr>
          <w:b/>
          <w:color w:val="000000" w:themeColor="text1"/>
        </w:rPr>
      </w:pPr>
      <w:r w:rsidRPr="0080066F">
        <w:rPr>
          <w:b/>
          <w:color w:val="000000" w:themeColor="text1"/>
        </w:rPr>
        <w:t>Environmental Needs</w:t>
      </w:r>
    </w:p>
    <w:p w14:paraId="6857CE2D" w14:textId="77777777" w:rsidR="00832BB0" w:rsidRDefault="00832BB0" w:rsidP="008C60BE">
      <w:pPr>
        <w:numPr>
          <w:ilvl w:val="0"/>
          <w:numId w:val="68"/>
        </w:numPr>
        <w:spacing w:after="0" w:line="240" w:lineRule="auto"/>
      </w:pPr>
      <w:r>
        <w:t>Computer or ARM device</w:t>
      </w:r>
      <w:r w:rsidRPr="00712AD5">
        <w:t xml:space="preserve">  </w:t>
      </w:r>
    </w:p>
    <w:p w14:paraId="0B8D77C8" w14:textId="77777777" w:rsidR="00832BB0" w:rsidRDefault="00832BB0" w:rsidP="008C60BE">
      <w:pPr>
        <w:numPr>
          <w:ilvl w:val="0"/>
          <w:numId w:val="68"/>
        </w:numPr>
        <w:spacing w:after="0" w:line="240" w:lineRule="auto"/>
      </w:pPr>
      <w:r w:rsidRPr="00712AD5">
        <w:t>Operating system</w:t>
      </w:r>
      <w:r>
        <w:t xml:space="preserve"> configured to include WEB STORE.</w:t>
      </w:r>
    </w:p>
    <w:p w14:paraId="4D38E88E" w14:textId="77777777" w:rsidR="00832BB0" w:rsidRDefault="00832BB0" w:rsidP="008C60BE">
      <w:pPr>
        <w:numPr>
          <w:ilvl w:val="0"/>
          <w:numId w:val="68"/>
        </w:numPr>
        <w:spacing w:after="0" w:line="240" w:lineRule="auto"/>
      </w:pPr>
      <w:r>
        <w:t>Java and Glassfish</w:t>
      </w:r>
      <w:r w:rsidRPr="00712AD5">
        <w:t xml:space="preserve"> installed.</w:t>
      </w:r>
    </w:p>
    <w:p w14:paraId="1B3E7292" w14:textId="77777777" w:rsidR="00832BB0" w:rsidRDefault="00832BB0" w:rsidP="008C60BE">
      <w:pPr>
        <w:numPr>
          <w:ilvl w:val="0"/>
          <w:numId w:val="68"/>
        </w:numPr>
        <w:spacing w:after="0" w:line="240" w:lineRule="auto"/>
      </w:pPr>
      <w:r>
        <w:t>Sufficient disk</w:t>
      </w:r>
      <w:r w:rsidRPr="00712AD5">
        <w:t xml:space="preserve"> space to store increasing amounts of data.</w:t>
      </w:r>
    </w:p>
    <w:p w14:paraId="45BDFC7E" w14:textId="77777777" w:rsidR="00832BB0" w:rsidRDefault="00832BB0" w:rsidP="008C60BE">
      <w:pPr>
        <w:pStyle w:val="ListParagraph"/>
        <w:numPr>
          <w:ilvl w:val="0"/>
          <w:numId w:val="68"/>
        </w:numPr>
        <w:spacing w:after="0" w:line="240" w:lineRule="auto"/>
      </w:pPr>
      <w:r w:rsidRPr="00712AD5">
        <w:t>Monitor </w:t>
      </w:r>
    </w:p>
    <w:p w14:paraId="248C431E" w14:textId="77777777" w:rsidR="00832BB0" w:rsidRPr="00712AD5" w:rsidRDefault="00832BB0" w:rsidP="008C60BE">
      <w:pPr>
        <w:numPr>
          <w:ilvl w:val="0"/>
          <w:numId w:val="68"/>
        </w:numPr>
        <w:spacing w:after="0" w:line="240" w:lineRule="auto"/>
      </w:pPr>
      <w:r w:rsidRPr="00712AD5">
        <w:t>Keyboard </w:t>
      </w:r>
    </w:p>
    <w:p w14:paraId="33F7AB78" w14:textId="77777777" w:rsidR="00832BB0" w:rsidRDefault="00832BB0" w:rsidP="008C60BE">
      <w:pPr>
        <w:numPr>
          <w:ilvl w:val="0"/>
          <w:numId w:val="68"/>
        </w:numPr>
        <w:spacing w:after="0" w:line="240" w:lineRule="auto"/>
      </w:pPr>
      <w:r>
        <w:t xml:space="preserve">Mouse </w:t>
      </w:r>
    </w:p>
    <w:p w14:paraId="3F79DEB4" w14:textId="77777777" w:rsidR="00832BB0" w:rsidRDefault="00832BB0" w:rsidP="00832BB0">
      <w:pPr>
        <w:spacing w:after="0" w:line="240" w:lineRule="auto"/>
        <w:ind w:left="720"/>
      </w:pPr>
    </w:p>
    <w:p w14:paraId="41617D80" w14:textId="77777777" w:rsidR="00832BB0" w:rsidRPr="0080066F" w:rsidRDefault="00832BB0" w:rsidP="00832BB0">
      <w:pPr>
        <w:rPr>
          <w:b/>
          <w:color w:val="000000" w:themeColor="text1"/>
        </w:rPr>
      </w:pPr>
      <w:r w:rsidRPr="0080066F">
        <w:rPr>
          <w:b/>
          <w:color w:val="000000" w:themeColor="text1"/>
        </w:rPr>
        <w:t>Special Procedural Requirements</w:t>
      </w:r>
    </w:p>
    <w:p w14:paraId="541876BC" w14:textId="77777777" w:rsidR="00832BB0" w:rsidRPr="0080066F" w:rsidRDefault="00832BB0" w:rsidP="00832BB0">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498FDEF7" w14:textId="77777777" w:rsidR="00832BB0" w:rsidRPr="0080066F" w:rsidRDefault="00832BB0" w:rsidP="00832BB0">
      <w:pPr>
        <w:rPr>
          <w:b/>
          <w:color w:val="000000" w:themeColor="text1"/>
        </w:rPr>
      </w:pPr>
      <w:r w:rsidRPr="0080066F">
        <w:rPr>
          <w:b/>
          <w:color w:val="000000" w:themeColor="text1"/>
        </w:rPr>
        <w:t>Inter-case Dependencies</w:t>
      </w:r>
    </w:p>
    <w:p w14:paraId="2F698D50" w14:textId="77777777" w:rsidR="00832BB0" w:rsidRPr="0080066F" w:rsidRDefault="00832BB0" w:rsidP="00832BB0">
      <w:pPr>
        <w:spacing w:line="240" w:lineRule="auto"/>
        <w:rPr>
          <w:rFonts w:cs="Times New Roman"/>
          <w:color w:val="000000" w:themeColor="text1"/>
        </w:rPr>
      </w:pPr>
      <w:r w:rsidRPr="0080066F">
        <w:rPr>
          <w:rFonts w:cs="Times New Roman"/>
          <w:color w:val="000000" w:themeColor="text1"/>
        </w:rPr>
        <w:t>None</w:t>
      </w:r>
    </w:p>
    <w:p w14:paraId="572FCD13" w14:textId="77777777" w:rsidR="00E32133" w:rsidRDefault="00E32133" w:rsidP="00853F85">
      <w:pPr>
        <w:spacing w:line="240" w:lineRule="auto"/>
        <w:rPr>
          <w:color w:val="000000" w:themeColor="text1"/>
        </w:rPr>
      </w:pPr>
    </w:p>
    <w:p w14:paraId="43DA0EF8" w14:textId="77777777" w:rsidR="002B00AE" w:rsidRDefault="002B00AE" w:rsidP="00853F85">
      <w:pPr>
        <w:spacing w:line="240" w:lineRule="auto"/>
        <w:rPr>
          <w:color w:val="000000" w:themeColor="text1"/>
        </w:rPr>
      </w:pPr>
    </w:p>
    <w:p w14:paraId="1F7D1EE1" w14:textId="77777777" w:rsidR="002B00AE" w:rsidRDefault="002B00AE" w:rsidP="00853F85">
      <w:pPr>
        <w:spacing w:line="240" w:lineRule="auto"/>
        <w:rPr>
          <w:color w:val="000000" w:themeColor="text1"/>
        </w:rPr>
      </w:pPr>
    </w:p>
    <w:p w14:paraId="3494E9D1" w14:textId="72F0E91F" w:rsidR="00E32133" w:rsidRPr="0080066F" w:rsidRDefault="00E32133" w:rsidP="00F970E6">
      <w:pPr>
        <w:pStyle w:val="Heading3"/>
      </w:pPr>
      <w:bookmarkStart w:id="27" w:name="_Toc284372824"/>
      <w:r>
        <w:t>6.1.4</w:t>
      </w:r>
      <w:r w:rsidRPr="0080066F">
        <w:t xml:space="preserve"> Specification ID: </w:t>
      </w:r>
      <w:r>
        <w:t>WEBSTORE-UI-04</w:t>
      </w:r>
      <w:bookmarkEnd w:id="27"/>
    </w:p>
    <w:p w14:paraId="4FDAC407" w14:textId="79D6B5D6" w:rsidR="00E32133" w:rsidRPr="0080066F" w:rsidRDefault="00E32133" w:rsidP="00E32133">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art portion</w:t>
      </w:r>
      <w:r w:rsidRPr="0080066F">
        <w:rPr>
          <w:color w:val="000000" w:themeColor="text1"/>
        </w:rPr>
        <w:t xml:space="preserve"> of the user interface as required by section 3.1.1 of the SRS. </w:t>
      </w:r>
    </w:p>
    <w:p w14:paraId="169F16DD" w14:textId="43991EB7" w:rsidR="00E32133" w:rsidRPr="0080066F" w:rsidRDefault="00E32133" w:rsidP="00E32133">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 xml:space="preserve">will emulate a user </w:t>
      </w:r>
      <w:r w:rsidR="00FD5005">
        <w:rPr>
          <w:color w:val="000000" w:themeColor="text1"/>
        </w:rPr>
        <w:t xml:space="preserve">opening the </w:t>
      </w:r>
      <w:r w:rsidR="00FC5795">
        <w:rPr>
          <w:color w:val="000000" w:themeColor="text1"/>
        </w:rPr>
        <w:t>cart</w:t>
      </w:r>
      <w:r>
        <w:rPr>
          <w:color w:val="000000" w:themeColor="text1"/>
        </w:rPr>
        <w:t xml:space="preserve"> page.</w:t>
      </w:r>
    </w:p>
    <w:p w14:paraId="703CD959" w14:textId="77777777" w:rsidR="00E32133" w:rsidRPr="0080066F" w:rsidRDefault="00E32133" w:rsidP="00E32133">
      <w:pPr>
        <w:rPr>
          <w:b/>
          <w:color w:val="000000" w:themeColor="text1"/>
        </w:rPr>
      </w:pPr>
      <w:r w:rsidRPr="0080066F">
        <w:rPr>
          <w:b/>
          <w:color w:val="000000" w:themeColor="text1"/>
        </w:rPr>
        <w:t>Input Specifications</w:t>
      </w:r>
    </w:p>
    <w:p w14:paraId="696B2CF5" w14:textId="77777777" w:rsidR="00E32133" w:rsidRPr="0080066F" w:rsidRDefault="00E32133" w:rsidP="008C60BE">
      <w:pPr>
        <w:pStyle w:val="ListParagraph"/>
        <w:numPr>
          <w:ilvl w:val="0"/>
          <w:numId w:val="81"/>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4FA89622" w14:textId="77777777" w:rsidR="00E32133" w:rsidRPr="002D6B89" w:rsidRDefault="00E32133" w:rsidP="008C60BE">
      <w:pPr>
        <w:pStyle w:val="ListParagraph"/>
        <w:numPr>
          <w:ilvl w:val="0"/>
          <w:numId w:val="81"/>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11947C1B" w14:textId="77777777" w:rsidR="00E32133" w:rsidRPr="00832BB0" w:rsidRDefault="00E32133" w:rsidP="008C60BE">
      <w:pPr>
        <w:pStyle w:val="ListParagraph"/>
        <w:numPr>
          <w:ilvl w:val="0"/>
          <w:numId w:val="81"/>
        </w:numPr>
        <w:spacing w:line="240" w:lineRule="auto"/>
        <w:rPr>
          <w:rFonts w:cs="Times New Roman"/>
          <w:bCs/>
          <w:color w:val="000000" w:themeColor="text1"/>
        </w:rPr>
      </w:pPr>
      <w:r>
        <w:rPr>
          <w:rFonts w:cs="Times New Roman"/>
          <w:color w:val="000000" w:themeColor="text1"/>
        </w:rPr>
        <w:t xml:space="preserve">Navigate to </w:t>
      </w:r>
      <w:hyperlink r:id="rId23" w:history="1">
        <w:r w:rsidRPr="003E4718">
          <w:rPr>
            <w:rStyle w:val="Hyperlink"/>
            <w:rFonts w:cs="Times New Roman"/>
          </w:rPr>
          <w:t>www.xstore.com</w:t>
        </w:r>
      </w:hyperlink>
    </w:p>
    <w:p w14:paraId="082D6160" w14:textId="696834D1" w:rsidR="00E32133" w:rsidRPr="0044068B" w:rsidRDefault="00E32133" w:rsidP="008C60BE">
      <w:pPr>
        <w:pStyle w:val="ListParagraph"/>
        <w:numPr>
          <w:ilvl w:val="0"/>
          <w:numId w:val="81"/>
        </w:numPr>
        <w:spacing w:line="240" w:lineRule="auto"/>
        <w:rPr>
          <w:rFonts w:cs="Times New Roman"/>
          <w:bCs/>
          <w:color w:val="000000" w:themeColor="text1"/>
        </w:rPr>
      </w:pPr>
      <w:r>
        <w:rPr>
          <w:rFonts w:cs="Times New Roman"/>
          <w:bCs/>
          <w:color w:val="000000" w:themeColor="text1"/>
        </w:rPr>
        <w:t xml:space="preserve">Click on </w:t>
      </w:r>
      <w:r w:rsidR="00E61DC6">
        <w:rPr>
          <w:rFonts w:cs="Times New Roman"/>
          <w:bCs/>
          <w:color w:val="000000" w:themeColor="text1"/>
        </w:rPr>
        <w:t>“</w:t>
      </w:r>
      <w:r>
        <w:rPr>
          <w:rFonts w:cs="Times New Roman"/>
          <w:bCs/>
          <w:color w:val="000000" w:themeColor="text1"/>
        </w:rPr>
        <w:t>view cart</w:t>
      </w:r>
      <w:r w:rsidR="00E61DC6">
        <w:rPr>
          <w:rFonts w:cs="Times New Roman"/>
          <w:bCs/>
          <w:color w:val="000000" w:themeColor="text1"/>
        </w:rPr>
        <w:t>”</w:t>
      </w:r>
      <w:r>
        <w:rPr>
          <w:rFonts w:cs="Times New Roman"/>
          <w:bCs/>
          <w:color w:val="000000" w:themeColor="text1"/>
        </w:rPr>
        <w:t xml:space="preserve"> button</w:t>
      </w:r>
    </w:p>
    <w:p w14:paraId="4FFD5CA4" w14:textId="77777777" w:rsidR="00E32133" w:rsidRPr="0080066F" w:rsidRDefault="00E32133" w:rsidP="008C60BE">
      <w:pPr>
        <w:pStyle w:val="ListParagraph"/>
        <w:numPr>
          <w:ilvl w:val="0"/>
          <w:numId w:val="81"/>
        </w:numPr>
        <w:spacing w:line="240" w:lineRule="auto"/>
        <w:rPr>
          <w:rFonts w:cs="Times New Roman"/>
          <w:bCs/>
          <w:color w:val="000000" w:themeColor="text1"/>
        </w:rPr>
      </w:pPr>
      <w:r>
        <w:rPr>
          <w:rFonts w:cs="Times New Roman"/>
          <w:color w:val="000000" w:themeColor="text1"/>
        </w:rPr>
        <w:t>Close web browser</w:t>
      </w:r>
    </w:p>
    <w:p w14:paraId="45D7E555" w14:textId="77777777" w:rsidR="00E32133" w:rsidRPr="0080066F" w:rsidRDefault="00E32133" w:rsidP="00E32133">
      <w:pPr>
        <w:pStyle w:val="ListParagraph"/>
        <w:spacing w:line="240" w:lineRule="auto"/>
        <w:rPr>
          <w:rFonts w:cs="Times New Roman"/>
          <w:bCs/>
          <w:color w:val="000000" w:themeColor="text1"/>
        </w:rPr>
      </w:pPr>
    </w:p>
    <w:p w14:paraId="0685BAFC" w14:textId="77777777" w:rsidR="00E32133" w:rsidRPr="0080066F" w:rsidRDefault="00E32133" w:rsidP="00E32133">
      <w:pPr>
        <w:rPr>
          <w:b/>
          <w:color w:val="000000" w:themeColor="text1"/>
        </w:rPr>
      </w:pPr>
      <w:r w:rsidRPr="0080066F">
        <w:rPr>
          <w:b/>
          <w:color w:val="000000" w:themeColor="text1"/>
        </w:rPr>
        <w:t>Output Specifications</w:t>
      </w:r>
    </w:p>
    <w:p w14:paraId="53630580" w14:textId="77777777" w:rsidR="00E32133" w:rsidRPr="0080066F" w:rsidRDefault="00E32133" w:rsidP="008C60BE">
      <w:pPr>
        <w:pStyle w:val="ListParagraph"/>
        <w:numPr>
          <w:ilvl w:val="0"/>
          <w:numId w:val="82"/>
        </w:numPr>
        <w:spacing w:line="240" w:lineRule="auto"/>
        <w:rPr>
          <w:rFonts w:cs="Times New Roman"/>
          <w:bCs/>
          <w:color w:val="000000" w:themeColor="text1"/>
        </w:rPr>
      </w:pPr>
      <w:r>
        <w:rPr>
          <w:rFonts w:cs="Times New Roman"/>
          <w:color w:val="000000" w:themeColor="text1"/>
        </w:rPr>
        <w:t>Program should be on the desktop or navigation menu</w:t>
      </w:r>
    </w:p>
    <w:p w14:paraId="18D6E2EF" w14:textId="77777777" w:rsidR="00E32133" w:rsidRPr="0044068B" w:rsidRDefault="00E32133" w:rsidP="008C60BE">
      <w:pPr>
        <w:pStyle w:val="ListParagraph"/>
        <w:numPr>
          <w:ilvl w:val="0"/>
          <w:numId w:val="82"/>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06CC9FBA" w14:textId="77777777" w:rsidR="00E32133" w:rsidRPr="00832BB0" w:rsidRDefault="00E32133" w:rsidP="008C60BE">
      <w:pPr>
        <w:pStyle w:val="ListParagraph"/>
        <w:numPr>
          <w:ilvl w:val="0"/>
          <w:numId w:val="82"/>
        </w:numPr>
        <w:spacing w:line="240" w:lineRule="auto"/>
        <w:rPr>
          <w:rFonts w:cs="Times New Roman"/>
          <w:bCs/>
          <w:color w:val="000000" w:themeColor="text1"/>
        </w:rPr>
      </w:pPr>
      <w:r>
        <w:rPr>
          <w:rFonts w:cs="Times New Roman"/>
          <w:color w:val="000000" w:themeColor="text1"/>
        </w:rPr>
        <w:t>Web Store Home page should open without issues</w:t>
      </w:r>
    </w:p>
    <w:p w14:paraId="27228293" w14:textId="77777777" w:rsidR="00E32133" w:rsidRPr="0080066F" w:rsidRDefault="00E32133" w:rsidP="008C60BE">
      <w:pPr>
        <w:pStyle w:val="ListParagraph"/>
        <w:numPr>
          <w:ilvl w:val="0"/>
          <w:numId w:val="82"/>
        </w:numPr>
        <w:spacing w:line="240" w:lineRule="auto"/>
        <w:rPr>
          <w:rFonts w:cs="Times New Roman"/>
          <w:bCs/>
          <w:color w:val="000000" w:themeColor="text1"/>
        </w:rPr>
      </w:pPr>
      <w:r>
        <w:rPr>
          <w:rFonts w:cs="Times New Roman"/>
          <w:bCs/>
          <w:color w:val="000000" w:themeColor="text1"/>
        </w:rPr>
        <w:t>Takes user to cart with correct items if any listed</w:t>
      </w:r>
    </w:p>
    <w:p w14:paraId="71F80582" w14:textId="77777777" w:rsidR="00E32133" w:rsidRPr="0080066F" w:rsidRDefault="00E32133" w:rsidP="008C60BE">
      <w:pPr>
        <w:pStyle w:val="ListParagraph"/>
        <w:numPr>
          <w:ilvl w:val="0"/>
          <w:numId w:val="82"/>
        </w:numPr>
        <w:spacing w:line="240" w:lineRule="auto"/>
        <w:rPr>
          <w:rFonts w:cs="Times New Roman"/>
          <w:bCs/>
          <w:color w:val="000000" w:themeColor="text1"/>
        </w:rPr>
      </w:pPr>
      <w:r>
        <w:rPr>
          <w:rFonts w:cs="Times New Roman"/>
          <w:color w:val="000000" w:themeColor="text1"/>
        </w:rPr>
        <w:t>Web browser should close successfully</w:t>
      </w:r>
    </w:p>
    <w:p w14:paraId="52F850B3" w14:textId="77777777" w:rsidR="00E32133" w:rsidRPr="0080066F" w:rsidRDefault="00E32133" w:rsidP="00E32133">
      <w:pPr>
        <w:rPr>
          <w:b/>
          <w:color w:val="000000" w:themeColor="text1"/>
        </w:rPr>
      </w:pPr>
      <w:r w:rsidRPr="0080066F">
        <w:rPr>
          <w:b/>
          <w:color w:val="000000" w:themeColor="text1"/>
        </w:rPr>
        <w:t>Environmental Needs</w:t>
      </w:r>
    </w:p>
    <w:p w14:paraId="1B3CC244" w14:textId="77777777" w:rsidR="00E32133" w:rsidRDefault="00E32133" w:rsidP="008C60BE">
      <w:pPr>
        <w:numPr>
          <w:ilvl w:val="0"/>
          <w:numId w:val="83"/>
        </w:numPr>
        <w:spacing w:after="0" w:line="240" w:lineRule="auto"/>
      </w:pPr>
      <w:r>
        <w:t>Computer or ARM device</w:t>
      </w:r>
      <w:r w:rsidRPr="00712AD5">
        <w:t xml:space="preserve">  </w:t>
      </w:r>
    </w:p>
    <w:p w14:paraId="04F55903" w14:textId="77777777" w:rsidR="00E32133" w:rsidRDefault="00E32133" w:rsidP="008C60BE">
      <w:pPr>
        <w:numPr>
          <w:ilvl w:val="0"/>
          <w:numId w:val="83"/>
        </w:numPr>
        <w:spacing w:after="0" w:line="240" w:lineRule="auto"/>
      </w:pPr>
      <w:r w:rsidRPr="00712AD5">
        <w:t>Operating system</w:t>
      </w:r>
      <w:r>
        <w:t xml:space="preserve"> configured to include WEB STORE.</w:t>
      </w:r>
    </w:p>
    <w:p w14:paraId="5364854E" w14:textId="77777777" w:rsidR="00E32133" w:rsidRDefault="00E32133" w:rsidP="008C60BE">
      <w:pPr>
        <w:numPr>
          <w:ilvl w:val="0"/>
          <w:numId w:val="83"/>
        </w:numPr>
        <w:spacing w:after="0" w:line="240" w:lineRule="auto"/>
      </w:pPr>
      <w:r>
        <w:t>Java and Glassfish</w:t>
      </w:r>
      <w:r w:rsidRPr="00712AD5">
        <w:t xml:space="preserve"> installed.</w:t>
      </w:r>
    </w:p>
    <w:p w14:paraId="525AEA89" w14:textId="77777777" w:rsidR="00E32133" w:rsidRDefault="00E32133" w:rsidP="008C60BE">
      <w:pPr>
        <w:numPr>
          <w:ilvl w:val="0"/>
          <w:numId w:val="83"/>
        </w:numPr>
        <w:spacing w:after="0" w:line="240" w:lineRule="auto"/>
      </w:pPr>
      <w:r>
        <w:t>Sufficient disk</w:t>
      </w:r>
      <w:r w:rsidRPr="00712AD5">
        <w:t xml:space="preserve"> space to store increasing amounts of data.</w:t>
      </w:r>
    </w:p>
    <w:p w14:paraId="04E46483" w14:textId="77777777" w:rsidR="00E32133" w:rsidRDefault="00E32133" w:rsidP="008C60BE">
      <w:pPr>
        <w:pStyle w:val="ListParagraph"/>
        <w:numPr>
          <w:ilvl w:val="0"/>
          <w:numId w:val="83"/>
        </w:numPr>
        <w:spacing w:after="0" w:line="240" w:lineRule="auto"/>
      </w:pPr>
      <w:r w:rsidRPr="00712AD5">
        <w:t>Monitor </w:t>
      </w:r>
    </w:p>
    <w:p w14:paraId="48F0A7CB" w14:textId="77777777" w:rsidR="00E32133" w:rsidRPr="00712AD5" w:rsidRDefault="00E32133" w:rsidP="008C60BE">
      <w:pPr>
        <w:numPr>
          <w:ilvl w:val="0"/>
          <w:numId w:val="83"/>
        </w:numPr>
        <w:spacing w:after="0" w:line="240" w:lineRule="auto"/>
      </w:pPr>
      <w:r w:rsidRPr="00712AD5">
        <w:t>Keyboard </w:t>
      </w:r>
    </w:p>
    <w:p w14:paraId="5361E50C" w14:textId="77777777" w:rsidR="00E32133" w:rsidRDefault="00E32133" w:rsidP="008C60BE">
      <w:pPr>
        <w:numPr>
          <w:ilvl w:val="0"/>
          <w:numId w:val="83"/>
        </w:numPr>
        <w:spacing w:after="0" w:line="240" w:lineRule="auto"/>
      </w:pPr>
      <w:r>
        <w:t xml:space="preserve">Mouse </w:t>
      </w:r>
    </w:p>
    <w:p w14:paraId="6D9CD014" w14:textId="77777777" w:rsidR="00E32133" w:rsidRDefault="00E32133" w:rsidP="00E32133">
      <w:pPr>
        <w:spacing w:after="0" w:line="240" w:lineRule="auto"/>
        <w:ind w:left="720"/>
      </w:pPr>
    </w:p>
    <w:p w14:paraId="33E77D7C" w14:textId="77777777" w:rsidR="00E32133" w:rsidRPr="0080066F" w:rsidRDefault="00E32133" w:rsidP="00E32133">
      <w:pPr>
        <w:rPr>
          <w:b/>
          <w:color w:val="000000" w:themeColor="text1"/>
        </w:rPr>
      </w:pPr>
      <w:r w:rsidRPr="0080066F">
        <w:rPr>
          <w:b/>
          <w:color w:val="000000" w:themeColor="text1"/>
        </w:rPr>
        <w:t>Special Procedural Requirements</w:t>
      </w:r>
    </w:p>
    <w:p w14:paraId="52C5DF61" w14:textId="77777777" w:rsidR="00E32133" w:rsidRPr="0080066F" w:rsidRDefault="00E32133" w:rsidP="00E32133">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0C176435" w14:textId="77777777" w:rsidR="00E32133" w:rsidRPr="0080066F" w:rsidRDefault="00E32133" w:rsidP="00E32133">
      <w:pPr>
        <w:rPr>
          <w:b/>
          <w:color w:val="000000" w:themeColor="text1"/>
        </w:rPr>
      </w:pPr>
      <w:r w:rsidRPr="0080066F">
        <w:rPr>
          <w:b/>
          <w:color w:val="000000" w:themeColor="text1"/>
        </w:rPr>
        <w:t>Inter-case Dependencies</w:t>
      </w:r>
    </w:p>
    <w:p w14:paraId="0A7820EB" w14:textId="1F2C522F" w:rsidR="00F970E6" w:rsidRPr="0080066F" w:rsidRDefault="00E32133" w:rsidP="00E32133">
      <w:pPr>
        <w:spacing w:line="240" w:lineRule="auto"/>
        <w:rPr>
          <w:rFonts w:cs="Times New Roman"/>
          <w:color w:val="000000" w:themeColor="text1"/>
        </w:rPr>
      </w:pPr>
      <w:r w:rsidRPr="0080066F">
        <w:rPr>
          <w:rFonts w:cs="Times New Roman"/>
          <w:color w:val="000000" w:themeColor="text1"/>
        </w:rPr>
        <w:t>None</w:t>
      </w:r>
    </w:p>
    <w:p w14:paraId="5D07BB17" w14:textId="77777777" w:rsidR="002B00AE" w:rsidRDefault="002B00AE" w:rsidP="00C35C10">
      <w:pPr>
        <w:spacing w:line="240" w:lineRule="auto"/>
        <w:rPr>
          <w:rFonts w:cs="Times New Roman"/>
          <w:color w:val="000000" w:themeColor="text1"/>
        </w:rPr>
      </w:pPr>
    </w:p>
    <w:p w14:paraId="7D3114A9" w14:textId="42B839CA" w:rsidR="00014DE7" w:rsidRPr="00014DE7" w:rsidRDefault="00E32133" w:rsidP="00F970E6">
      <w:pPr>
        <w:pStyle w:val="Heading3"/>
      </w:pPr>
      <w:bookmarkStart w:id="28" w:name="_Toc284372825"/>
      <w:r>
        <w:t>6.1.5</w:t>
      </w:r>
      <w:r w:rsidR="00014DE7" w:rsidRPr="0080066F">
        <w:t xml:space="preserve"> Specification ID: </w:t>
      </w:r>
      <w:r>
        <w:t>WEBSTORE-UI-05</w:t>
      </w:r>
      <w:bookmarkEnd w:id="28"/>
    </w:p>
    <w:p w14:paraId="257429E5" w14:textId="77777777" w:rsidR="00014DE7" w:rsidRPr="0080066F" w:rsidRDefault="00014DE7" w:rsidP="00014DE7">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art portion</w:t>
      </w:r>
      <w:r w:rsidRPr="0080066F">
        <w:rPr>
          <w:color w:val="000000" w:themeColor="text1"/>
        </w:rPr>
        <w:t xml:space="preserve"> of the user interface as required by section 3.1.1 of the SRS. </w:t>
      </w:r>
    </w:p>
    <w:p w14:paraId="7477F37B" w14:textId="77CD7E6C" w:rsidR="00014DE7" w:rsidRPr="0080066F" w:rsidRDefault="00014DE7" w:rsidP="00014DE7">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w:t>
      </w:r>
      <w:r w:rsidR="002557C7">
        <w:rPr>
          <w:color w:val="000000" w:themeColor="text1"/>
        </w:rPr>
        <w:t xml:space="preserve"> adding</w:t>
      </w:r>
      <w:r>
        <w:rPr>
          <w:color w:val="000000" w:themeColor="text1"/>
        </w:rPr>
        <w:t xml:space="preserve"> items in their shopping cart.</w:t>
      </w:r>
    </w:p>
    <w:p w14:paraId="38C4A5DA" w14:textId="77777777" w:rsidR="00014DE7" w:rsidRPr="0080066F" w:rsidRDefault="00014DE7" w:rsidP="00014DE7">
      <w:pPr>
        <w:rPr>
          <w:b/>
          <w:color w:val="000000" w:themeColor="text1"/>
        </w:rPr>
      </w:pPr>
      <w:r w:rsidRPr="0080066F">
        <w:rPr>
          <w:b/>
          <w:color w:val="000000" w:themeColor="text1"/>
        </w:rPr>
        <w:t>Input Specifications</w:t>
      </w:r>
    </w:p>
    <w:p w14:paraId="6B1B72E3" w14:textId="77777777" w:rsidR="00014DE7" w:rsidRPr="0080066F" w:rsidRDefault="00014DE7" w:rsidP="008C60BE">
      <w:pPr>
        <w:pStyle w:val="ListParagraph"/>
        <w:numPr>
          <w:ilvl w:val="0"/>
          <w:numId w:val="69"/>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17134E60" w14:textId="77777777" w:rsidR="00014DE7" w:rsidRPr="002D6B89" w:rsidRDefault="00014DE7" w:rsidP="008C60BE">
      <w:pPr>
        <w:pStyle w:val="ListParagraph"/>
        <w:numPr>
          <w:ilvl w:val="0"/>
          <w:numId w:val="69"/>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5AB27F88" w14:textId="77777777" w:rsidR="00014DE7" w:rsidRPr="00832BB0" w:rsidRDefault="00014DE7" w:rsidP="008C60BE">
      <w:pPr>
        <w:pStyle w:val="ListParagraph"/>
        <w:numPr>
          <w:ilvl w:val="0"/>
          <w:numId w:val="69"/>
        </w:numPr>
        <w:spacing w:line="240" w:lineRule="auto"/>
        <w:rPr>
          <w:rFonts w:cs="Times New Roman"/>
          <w:bCs/>
          <w:color w:val="000000" w:themeColor="text1"/>
        </w:rPr>
      </w:pPr>
      <w:r>
        <w:rPr>
          <w:rFonts w:cs="Times New Roman"/>
          <w:color w:val="000000" w:themeColor="text1"/>
        </w:rPr>
        <w:t xml:space="preserve">Navigate to </w:t>
      </w:r>
      <w:hyperlink r:id="rId24" w:history="1">
        <w:r w:rsidRPr="003E4718">
          <w:rPr>
            <w:rStyle w:val="Hyperlink"/>
            <w:rFonts w:cs="Times New Roman"/>
          </w:rPr>
          <w:t>www.xstore.com</w:t>
        </w:r>
      </w:hyperlink>
    </w:p>
    <w:p w14:paraId="0CD36943" w14:textId="77777777"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Click on each of the movies category</w:t>
      </w:r>
    </w:p>
    <w:p w14:paraId="2579F58D" w14:textId="77777777"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Select movie title “Die Hard”</w:t>
      </w:r>
    </w:p>
    <w:p w14:paraId="52CDDD44" w14:textId="18FD1EE4"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Click the “add to cart” button</w:t>
      </w:r>
    </w:p>
    <w:p w14:paraId="3EAE58A3" w14:textId="77777777"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Navigate back to the Home page</w:t>
      </w:r>
    </w:p>
    <w:p w14:paraId="418B4460" w14:textId="01168F9B"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Click on the books category</w:t>
      </w:r>
    </w:p>
    <w:p w14:paraId="16CAE494" w14:textId="524E1FD9"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 xml:space="preserve">Select </w:t>
      </w:r>
      <w:r w:rsidR="00E61DC6">
        <w:rPr>
          <w:rFonts w:cs="Times New Roman"/>
          <w:bCs/>
          <w:color w:val="000000" w:themeColor="text1"/>
        </w:rPr>
        <w:t>“</w:t>
      </w:r>
      <w:r>
        <w:rPr>
          <w:rFonts w:cs="Times New Roman"/>
          <w:bCs/>
          <w:color w:val="000000" w:themeColor="text1"/>
        </w:rPr>
        <w:t>Oracle/PL Programming</w:t>
      </w:r>
      <w:r w:rsidR="00E61DC6">
        <w:rPr>
          <w:rFonts w:cs="Times New Roman"/>
          <w:bCs/>
          <w:color w:val="000000" w:themeColor="text1"/>
        </w:rPr>
        <w:t>”</w:t>
      </w:r>
    </w:p>
    <w:p w14:paraId="00AFC31B" w14:textId="7C13B668"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 xml:space="preserve">Click </w:t>
      </w:r>
      <w:r w:rsidR="00E61DC6">
        <w:rPr>
          <w:rFonts w:cs="Times New Roman"/>
          <w:bCs/>
          <w:color w:val="000000" w:themeColor="text1"/>
        </w:rPr>
        <w:t>“</w:t>
      </w:r>
      <w:r>
        <w:rPr>
          <w:rFonts w:cs="Times New Roman"/>
          <w:bCs/>
          <w:color w:val="000000" w:themeColor="text1"/>
        </w:rPr>
        <w:t>add to cart</w:t>
      </w:r>
      <w:r w:rsidR="00E61DC6">
        <w:rPr>
          <w:rFonts w:cs="Times New Roman"/>
          <w:bCs/>
          <w:color w:val="000000" w:themeColor="text1"/>
        </w:rPr>
        <w:t>”</w:t>
      </w:r>
    </w:p>
    <w:p w14:paraId="71DCA544" w14:textId="16ADEC3C" w:rsidR="00014DE7" w:rsidRDefault="00014DE7" w:rsidP="008C60BE">
      <w:pPr>
        <w:pStyle w:val="ListParagraph"/>
        <w:numPr>
          <w:ilvl w:val="0"/>
          <w:numId w:val="69"/>
        </w:numPr>
        <w:spacing w:line="240" w:lineRule="auto"/>
        <w:rPr>
          <w:rFonts w:cs="Times New Roman"/>
          <w:bCs/>
          <w:color w:val="000000" w:themeColor="text1"/>
        </w:rPr>
      </w:pPr>
      <w:r>
        <w:rPr>
          <w:rFonts w:cs="Times New Roman"/>
          <w:bCs/>
          <w:color w:val="000000" w:themeColor="text1"/>
        </w:rPr>
        <w:t xml:space="preserve">Click </w:t>
      </w:r>
      <w:r w:rsidR="00E61DC6">
        <w:rPr>
          <w:rFonts w:cs="Times New Roman"/>
          <w:bCs/>
          <w:color w:val="000000" w:themeColor="text1"/>
        </w:rPr>
        <w:t>“</w:t>
      </w:r>
      <w:r>
        <w:rPr>
          <w:rFonts w:cs="Times New Roman"/>
          <w:bCs/>
          <w:color w:val="000000" w:themeColor="text1"/>
        </w:rPr>
        <w:t>view cart</w:t>
      </w:r>
      <w:r w:rsidR="00E61DC6">
        <w:rPr>
          <w:rFonts w:cs="Times New Roman"/>
          <w:bCs/>
          <w:color w:val="000000" w:themeColor="text1"/>
        </w:rPr>
        <w:t>”</w:t>
      </w:r>
    </w:p>
    <w:p w14:paraId="7F5B3719" w14:textId="64600CD2" w:rsidR="00014DE7" w:rsidRPr="00014DE7" w:rsidRDefault="00014DE7" w:rsidP="008C60BE">
      <w:pPr>
        <w:pStyle w:val="ListParagraph"/>
        <w:numPr>
          <w:ilvl w:val="0"/>
          <w:numId w:val="69"/>
        </w:numPr>
        <w:spacing w:line="240" w:lineRule="auto"/>
        <w:rPr>
          <w:rFonts w:cs="Times New Roman"/>
          <w:bCs/>
          <w:color w:val="000000" w:themeColor="text1"/>
        </w:rPr>
      </w:pPr>
      <w:r>
        <w:rPr>
          <w:rFonts w:cs="Times New Roman"/>
          <w:color w:val="000000" w:themeColor="text1"/>
        </w:rPr>
        <w:t>Close web browser</w:t>
      </w:r>
    </w:p>
    <w:p w14:paraId="695DB317" w14:textId="77777777" w:rsidR="00014DE7" w:rsidRPr="0080066F" w:rsidRDefault="00014DE7" w:rsidP="00014DE7">
      <w:pPr>
        <w:rPr>
          <w:b/>
          <w:color w:val="000000" w:themeColor="text1"/>
        </w:rPr>
      </w:pPr>
      <w:r w:rsidRPr="0080066F">
        <w:rPr>
          <w:b/>
          <w:color w:val="000000" w:themeColor="text1"/>
        </w:rPr>
        <w:t>Output Specifications</w:t>
      </w:r>
    </w:p>
    <w:p w14:paraId="4AAC60AE" w14:textId="77777777" w:rsidR="00014DE7" w:rsidRPr="0080066F"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Program should be on the desktop or navigation menu</w:t>
      </w:r>
    </w:p>
    <w:p w14:paraId="5205DF8E" w14:textId="77777777" w:rsidR="00014DE7" w:rsidRPr="0044068B"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465E3D73" w14:textId="77777777" w:rsidR="00014DE7" w:rsidRPr="00832BB0"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Web Store Home page should open without issues</w:t>
      </w:r>
    </w:p>
    <w:p w14:paraId="28685014" w14:textId="77777777" w:rsidR="00014DE7" w:rsidRPr="00832BB0"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 xml:space="preserve"> Category “Movies” should open without issues</w:t>
      </w:r>
    </w:p>
    <w:p w14:paraId="31E0BD74" w14:textId="77777777" w:rsidR="00014DE7" w:rsidRDefault="00014DE7" w:rsidP="008C60BE">
      <w:pPr>
        <w:pStyle w:val="ListParagraph"/>
        <w:numPr>
          <w:ilvl w:val="0"/>
          <w:numId w:val="70"/>
        </w:numPr>
        <w:spacing w:line="240" w:lineRule="auto"/>
        <w:rPr>
          <w:rFonts w:cs="Times New Roman"/>
          <w:bCs/>
          <w:color w:val="000000" w:themeColor="text1"/>
        </w:rPr>
      </w:pPr>
      <w:r>
        <w:rPr>
          <w:rFonts w:cs="Times New Roman"/>
          <w:bCs/>
          <w:color w:val="000000" w:themeColor="text1"/>
        </w:rPr>
        <w:t>Item should be added to cart and showing at top of page</w:t>
      </w:r>
    </w:p>
    <w:p w14:paraId="15D0E3EF" w14:textId="77777777" w:rsidR="00014DE7" w:rsidRPr="00854728"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Category “Books” should open without issues</w:t>
      </w:r>
    </w:p>
    <w:p w14:paraId="09C504AB" w14:textId="3F4E839A" w:rsidR="00014DE7" w:rsidRPr="00854728"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Web Store Home page should open without issues and cart should show item</w:t>
      </w:r>
    </w:p>
    <w:p w14:paraId="46DA69AA" w14:textId="77777777" w:rsidR="00014DE7" w:rsidRPr="00854728" w:rsidRDefault="00014DE7" w:rsidP="008C60BE">
      <w:pPr>
        <w:pStyle w:val="ListParagraph"/>
        <w:numPr>
          <w:ilvl w:val="0"/>
          <w:numId w:val="70"/>
        </w:numPr>
        <w:spacing w:line="240" w:lineRule="auto"/>
        <w:rPr>
          <w:rFonts w:cs="Times New Roman"/>
          <w:bCs/>
          <w:color w:val="000000" w:themeColor="text1"/>
        </w:rPr>
      </w:pPr>
      <w:r>
        <w:rPr>
          <w:rFonts w:cs="Times New Roman"/>
          <w:bCs/>
          <w:color w:val="000000" w:themeColor="text1"/>
        </w:rPr>
        <w:t>Item should be added to cart</w:t>
      </w:r>
    </w:p>
    <w:p w14:paraId="44147573" w14:textId="77777777" w:rsidR="00014DE7" w:rsidRPr="00854728" w:rsidRDefault="00014DE7" w:rsidP="008C60BE">
      <w:pPr>
        <w:pStyle w:val="ListParagraph"/>
        <w:numPr>
          <w:ilvl w:val="0"/>
          <w:numId w:val="70"/>
        </w:numPr>
        <w:spacing w:line="240" w:lineRule="auto"/>
        <w:rPr>
          <w:rFonts w:cs="Times New Roman"/>
          <w:bCs/>
          <w:color w:val="000000" w:themeColor="text1"/>
        </w:rPr>
      </w:pPr>
      <w:r w:rsidRPr="00854728">
        <w:rPr>
          <w:rFonts w:cs="Times New Roman"/>
          <w:bCs/>
          <w:color w:val="000000" w:themeColor="text1"/>
        </w:rPr>
        <w:t>Cart should display with items added.</w:t>
      </w:r>
    </w:p>
    <w:p w14:paraId="12CCFD1D" w14:textId="77777777" w:rsidR="00014DE7" w:rsidRPr="0080066F" w:rsidRDefault="00014DE7" w:rsidP="008C60BE">
      <w:pPr>
        <w:pStyle w:val="ListParagraph"/>
        <w:numPr>
          <w:ilvl w:val="0"/>
          <w:numId w:val="70"/>
        </w:numPr>
        <w:spacing w:line="240" w:lineRule="auto"/>
        <w:rPr>
          <w:rFonts w:cs="Times New Roman"/>
          <w:bCs/>
          <w:color w:val="000000" w:themeColor="text1"/>
        </w:rPr>
      </w:pPr>
      <w:r>
        <w:rPr>
          <w:rFonts w:cs="Times New Roman"/>
          <w:color w:val="000000" w:themeColor="text1"/>
        </w:rPr>
        <w:t>Web browser should close successfully</w:t>
      </w:r>
    </w:p>
    <w:p w14:paraId="5D16FC94" w14:textId="77777777" w:rsidR="00014DE7" w:rsidRPr="0080066F" w:rsidRDefault="00014DE7" w:rsidP="00014DE7">
      <w:pPr>
        <w:rPr>
          <w:b/>
          <w:color w:val="000000" w:themeColor="text1"/>
        </w:rPr>
      </w:pPr>
      <w:r w:rsidRPr="0080066F">
        <w:rPr>
          <w:b/>
          <w:color w:val="000000" w:themeColor="text1"/>
        </w:rPr>
        <w:t>Environmental Needs</w:t>
      </w:r>
    </w:p>
    <w:p w14:paraId="55E498B3" w14:textId="77777777" w:rsidR="00014DE7" w:rsidRDefault="00014DE7" w:rsidP="008C60BE">
      <w:pPr>
        <w:numPr>
          <w:ilvl w:val="0"/>
          <w:numId w:val="71"/>
        </w:numPr>
        <w:spacing w:after="0" w:line="240" w:lineRule="auto"/>
      </w:pPr>
      <w:r>
        <w:t>Computer or ARM device</w:t>
      </w:r>
      <w:r w:rsidRPr="00712AD5">
        <w:t xml:space="preserve">  </w:t>
      </w:r>
    </w:p>
    <w:p w14:paraId="3DC2EA30" w14:textId="77777777" w:rsidR="00014DE7" w:rsidRDefault="00014DE7" w:rsidP="008C60BE">
      <w:pPr>
        <w:numPr>
          <w:ilvl w:val="0"/>
          <w:numId w:val="71"/>
        </w:numPr>
        <w:spacing w:after="0" w:line="240" w:lineRule="auto"/>
      </w:pPr>
      <w:r w:rsidRPr="00712AD5">
        <w:t>Operating system</w:t>
      </w:r>
      <w:r>
        <w:t xml:space="preserve"> configured to include WEB STORE.</w:t>
      </w:r>
    </w:p>
    <w:p w14:paraId="799F0123" w14:textId="77777777" w:rsidR="00014DE7" w:rsidRDefault="00014DE7" w:rsidP="008C60BE">
      <w:pPr>
        <w:numPr>
          <w:ilvl w:val="0"/>
          <w:numId w:val="71"/>
        </w:numPr>
        <w:spacing w:after="0" w:line="240" w:lineRule="auto"/>
      </w:pPr>
      <w:r>
        <w:t>Java and Glassfish</w:t>
      </w:r>
      <w:r w:rsidRPr="00712AD5">
        <w:t xml:space="preserve"> installed.</w:t>
      </w:r>
    </w:p>
    <w:p w14:paraId="63FB836A" w14:textId="77777777" w:rsidR="00014DE7" w:rsidRDefault="00014DE7" w:rsidP="008C60BE">
      <w:pPr>
        <w:numPr>
          <w:ilvl w:val="0"/>
          <w:numId w:val="71"/>
        </w:numPr>
        <w:spacing w:after="0" w:line="240" w:lineRule="auto"/>
      </w:pPr>
      <w:r>
        <w:t>Sufficient disk</w:t>
      </w:r>
      <w:r w:rsidRPr="00712AD5">
        <w:t xml:space="preserve"> space to store increasing amounts of data.</w:t>
      </w:r>
    </w:p>
    <w:p w14:paraId="42ED6255" w14:textId="77777777" w:rsidR="00014DE7" w:rsidRDefault="00014DE7" w:rsidP="008C60BE">
      <w:pPr>
        <w:pStyle w:val="ListParagraph"/>
        <w:numPr>
          <w:ilvl w:val="0"/>
          <w:numId w:val="71"/>
        </w:numPr>
        <w:spacing w:after="0" w:line="240" w:lineRule="auto"/>
      </w:pPr>
      <w:r w:rsidRPr="00712AD5">
        <w:t>Monitor </w:t>
      </w:r>
    </w:p>
    <w:p w14:paraId="27E23524" w14:textId="77777777" w:rsidR="00014DE7" w:rsidRPr="00712AD5" w:rsidRDefault="00014DE7" w:rsidP="008C60BE">
      <w:pPr>
        <w:numPr>
          <w:ilvl w:val="0"/>
          <w:numId w:val="71"/>
        </w:numPr>
        <w:spacing w:after="0" w:line="240" w:lineRule="auto"/>
      </w:pPr>
      <w:r w:rsidRPr="00712AD5">
        <w:t>Keyboard </w:t>
      </w:r>
    </w:p>
    <w:p w14:paraId="1886DEBF" w14:textId="601384DF" w:rsidR="00014DE7" w:rsidRDefault="00014DE7" w:rsidP="008C60BE">
      <w:pPr>
        <w:numPr>
          <w:ilvl w:val="0"/>
          <w:numId w:val="71"/>
        </w:numPr>
        <w:spacing w:after="0" w:line="240" w:lineRule="auto"/>
      </w:pPr>
      <w:r>
        <w:t xml:space="preserve">Mouse </w:t>
      </w:r>
    </w:p>
    <w:p w14:paraId="21EA455E" w14:textId="77777777" w:rsidR="002557C7" w:rsidRDefault="002557C7" w:rsidP="002557C7">
      <w:pPr>
        <w:spacing w:after="0" w:line="240" w:lineRule="auto"/>
        <w:ind w:left="720"/>
      </w:pPr>
    </w:p>
    <w:p w14:paraId="5DE66B28" w14:textId="77777777" w:rsidR="00014DE7" w:rsidRPr="0080066F" w:rsidRDefault="00014DE7" w:rsidP="00014DE7">
      <w:pPr>
        <w:rPr>
          <w:b/>
          <w:color w:val="000000" w:themeColor="text1"/>
        </w:rPr>
      </w:pPr>
      <w:r w:rsidRPr="0080066F">
        <w:rPr>
          <w:b/>
          <w:color w:val="000000" w:themeColor="text1"/>
        </w:rPr>
        <w:t>Special Procedural Requirements</w:t>
      </w:r>
    </w:p>
    <w:p w14:paraId="0249C980" w14:textId="744B0520" w:rsidR="00FD5005" w:rsidRDefault="00014DE7" w:rsidP="00D64D8F">
      <w:pPr>
        <w:spacing w:line="240" w:lineRule="auto"/>
        <w:rPr>
          <w:b/>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6A2E7AB2" w14:textId="77777777" w:rsidR="00014DE7" w:rsidRPr="0080066F" w:rsidRDefault="00014DE7" w:rsidP="00014DE7">
      <w:pPr>
        <w:rPr>
          <w:b/>
          <w:color w:val="000000" w:themeColor="text1"/>
        </w:rPr>
      </w:pPr>
      <w:r w:rsidRPr="0080066F">
        <w:rPr>
          <w:b/>
          <w:color w:val="000000" w:themeColor="text1"/>
        </w:rPr>
        <w:t>Inter-case Dependencies</w:t>
      </w:r>
    </w:p>
    <w:p w14:paraId="3D93842E" w14:textId="308DC098" w:rsidR="00F970E6" w:rsidRDefault="00FD5005" w:rsidP="00341043">
      <w:r>
        <w:t>WEBSTORE</w:t>
      </w:r>
      <w:r w:rsidRPr="0080066F">
        <w:t>-UI-01</w:t>
      </w:r>
      <w:r>
        <w:t xml:space="preserve">, WEBSTORE-UI-03, and WEBSTORE-UI-04 </w:t>
      </w:r>
      <w:r w:rsidRPr="0080066F">
        <w:t>must be complete</w:t>
      </w:r>
      <w:r>
        <w:t xml:space="preserve">d first in order </w:t>
      </w:r>
      <w:r w:rsidRPr="0080066F">
        <w:t>to initiate a workflow.</w:t>
      </w:r>
      <w:r>
        <w:t>6.1.5</w:t>
      </w:r>
      <w:r w:rsidRPr="0080066F">
        <w:t xml:space="preserve"> Specification ID: </w:t>
      </w:r>
      <w:r>
        <w:t>WEBSTORE-UI-05</w:t>
      </w:r>
    </w:p>
    <w:p w14:paraId="15806A29" w14:textId="77777777" w:rsidR="00FD5005" w:rsidRDefault="00FD5005" w:rsidP="00D64D8F">
      <w:pPr>
        <w:rPr>
          <w:rFonts w:cs="Times New Roman"/>
          <w:color w:val="000000" w:themeColor="text1"/>
        </w:rPr>
      </w:pPr>
    </w:p>
    <w:p w14:paraId="7CA87FE3" w14:textId="45C75B92" w:rsidR="00014DE7" w:rsidRPr="00014DE7" w:rsidRDefault="00E32133" w:rsidP="00F970E6">
      <w:pPr>
        <w:pStyle w:val="Heading3"/>
      </w:pPr>
      <w:bookmarkStart w:id="29" w:name="_Toc284372826"/>
      <w:r w:rsidRPr="002B00AE">
        <w:t>6.1.6</w:t>
      </w:r>
      <w:r w:rsidR="00014DE7" w:rsidRPr="002B00AE">
        <w:t xml:space="preserve"> Specification ID: </w:t>
      </w:r>
      <w:r w:rsidRPr="002B00AE">
        <w:t>WEBSTORE-UI-06</w:t>
      </w:r>
      <w:bookmarkEnd w:id="29"/>
    </w:p>
    <w:p w14:paraId="673F2797" w14:textId="77777777" w:rsidR="00014DE7" w:rsidRPr="0080066F" w:rsidRDefault="00014DE7" w:rsidP="00014DE7">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art portion</w:t>
      </w:r>
      <w:r w:rsidRPr="0080066F">
        <w:rPr>
          <w:color w:val="000000" w:themeColor="text1"/>
        </w:rPr>
        <w:t xml:space="preserve"> of the user interface as required by section 3.1.1 of the SRS. </w:t>
      </w:r>
    </w:p>
    <w:p w14:paraId="7CDEBD12" w14:textId="6CB5AE25" w:rsidR="00014DE7" w:rsidRPr="0080066F" w:rsidRDefault="00014DE7" w:rsidP="00014DE7">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 xml:space="preserve">will emulate a user </w:t>
      </w:r>
      <w:r w:rsidR="002557C7">
        <w:rPr>
          <w:color w:val="000000" w:themeColor="text1"/>
        </w:rPr>
        <w:t xml:space="preserve">removing </w:t>
      </w:r>
      <w:r>
        <w:rPr>
          <w:color w:val="000000" w:themeColor="text1"/>
        </w:rPr>
        <w:t>items in their shopping cart.</w:t>
      </w:r>
    </w:p>
    <w:p w14:paraId="080846FD" w14:textId="77777777" w:rsidR="00014DE7" w:rsidRPr="0080066F" w:rsidRDefault="00014DE7" w:rsidP="00014DE7">
      <w:pPr>
        <w:rPr>
          <w:b/>
          <w:color w:val="000000" w:themeColor="text1"/>
        </w:rPr>
      </w:pPr>
      <w:r w:rsidRPr="0080066F">
        <w:rPr>
          <w:b/>
          <w:color w:val="000000" w:themeColor="text1"/>
        </w:rPr>
        <w:t>Input Specifications</w:t>
      </w:r>
    </w:p>
    <w:p w14:paraId="40981DAB" w14:textId="77777777" w:rsidR="00014DE7" w:rsidRPr="0080066F" w:rsidRDefault="00014DE7" w:rsidP="008C60BE">
      <w:pPr>
        <w:pStyle w:val="ListParagraph"/>
        <w:numPr>
          <w:ilvl w:val="0"/>
          <w:numId w:val="72"/>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26B70715" w14:textId="77777777" w:rsidR="00014DE7" w:rsidRPr="002D6B89" w:rsidRDefault="00014DE7" w:rsidP="008C60BE">
      <w:pPr>
        <w:pStyle w:val="ListParagraph"/>
        <w:numPr>
          <w:ilvl w:val="0"/>
          <w:numId w:val="72"/>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569781ED" w14:textId="77777777" w:rsidR="00014DE7" w:rsidRPr="00832BB0" w:rsidRDefault="00014DE7" w:rsidP="008C60BE">
      <w:pPr>
        <w:pStyle w:val="ListParagraph"/>
        <w:numPr>
          <w:ilvl w:val="0"/>
          <w:numId w:val="72"/>
        </w:numPr>
        <w:spacing w:line="240" w:lineRule="auto"/>
        <w:rPr>
          <w:rFonts w:cs="Times New Roman"/>
          <w:bCs/>
          <w:color w:val="000000" w:themeColor="text1"/>
        </w:rPr>
      </w:pPr>
      <w:r>
        <w:rPr>
          <w:rFonts w:cs="Times New Roman"/>
          <w:color w:val="000000" w:themeColor="text1"/>
        </w:rPr>
        <w:t xml:space="preserve">Navigate to </w:t>
      </w:r>
      <w:hyperlink r:id="rId25" w:history="1">
        <w:r w:rsidRPr="003E4718">
          <w:rPr>
            <w:rStyle w:val="Hyperlink"/>
            <w:rFonts w:cs="Times New Roman"/>
          </w:rPr>
          <w:t>www.xstore.com</w:t>
        </w:r>
      </w:hyperlink>
    </w:p>
    <w:p w14:paraId="295D7AC4" w14:textId="77777777" w:rsidR="00014DE7" w:rsidRDefault="00014DE7" w:rsidP="008C60BE">
      <w:pPr>
        <w:pStyle w:val="ListParagraph"/>
        <w:numPr>
          <w:ilvl w:val="0"/>
          <w:numId w:val="72"/>
        </w:numPr>
        <w:spacing w:line="240" w:lineRule="auto"/>
        <w:rPr>
          <w:rFonts w:cs="Times New Roman"/>
          <w:bCs/>
          <w:color w:val="000000" w:themeColor="text1"/>
        </w:rPr>
      </w:pPr>
      <w:r>
        <w:rPr>
          <w:rFonts w:cs="Times New Roman"/>
          <w:bCs/>
          <w:color w:val="000000" w:themeColor="text1"/>
        </w:rPr>
        <w:t>Click on the books category</w:t>
      </w:r>
    </w:p>
    <w:p w14:paraId="023B7C5C" w14:textId="5E7BE722" w:rsidR="00014DE7" w:rsidRDefault="00014DE7" w:rsidP="008C60BE">
      <w:pPr>
        <w:pStyle w:val="ListParagraph"/>
        <w:numPr>
          <w:ilvl w:val="0"/>
          <w:numId w:val="72"/>
        </w:numPr>
        <w:spacing w:line="240" w:lineRule="auto"/>
        <w:rPr>
          <w:rFonts w:cs="Times New Roman"/>
          <w:bCs/>
          <w:color w:val="000000" w:themeColor="text1"/>
        </w:rPr>
      </w:pPr>
      <w:r>
        <w:rPr>
          <w:rFonts w:cs="Times New Roman"/>
          <w:bCs/>
          <w:color w:val="000000" w:themeColor="text1"/>
        </w:rPr>
        <w:t xml:space="preserve">Select </w:t>
      </w:r>
      <w:r w:rsidR="0010449C">
        <w:rPr>
          <w:rFonts w:cs="Times New Roman"/>
          <w:bCs/>
          <w:color w:val="000000" w:themeColor="text1"/>
        </w:rPr>
        <w:t>“</w:t>
      </w:r>
      <w:r>
        <w:rPr>
          <w:rFonts w:cs="Times New Roman"/>
          <w:bCs/>
          <w:color w:val="000000" w:themeColor="text1"/>
        </w:rPr>
        <w:t>Oracle/PL Programming</w:t>
      </w:r>
      <w:r w:rsidR="0010449C">
        <w:rPr>
          <w:rFonts w:cs="Times New Roman"/>
          <w:bCs/>
          <w:color w:val="000000" w:themeColor="text1"/>
        </w:rPr>
        <w:t>”</w:t>
      </w:r>
    </w:p>
    <w:p w14:paraId="3F1E9004" w14:textId="2C854760" w:rsidR="00014DE7" w:rsidRDefault="00014DE7" w:rsidP="008C60BE">
      <w:pPr>
        <w:pStyle w:val="ListParagraph"/>
        <w:numPr>
          <w:ilvl w:val="0"/>
          <w:numId w:val="72"/>
        </w:numPr>
        <w:spacing w:line="240" w:lineRule="auto"/>
        <w:rPr>
          <w:rFonts w:cs="Times New Roman"/>
          <w:bCs/>
          <w:color w:val="000000" w:themeColor="text1"/>
        </w:rPr>
      </w:pPr>
      <w:r>
        <w:rPr>
          <w:rFonts w:cs="Times New Roman"/>
          <w:bCs/>
          <w:color w:val="000000" w:themeColor="text1"/>
        </w:rPr>
        <w:t xml:space="preserve">Click </w:t>
      </w:r>
      <w:r w:rsidR="0010449C">
        <w:rPr>
          <w:rFonts w:cs="Times New Roman"/>
          <w:bCs/>
          <w:color w:val="000000" w:themeColor="text1"/>
        </w:rPr>
        <w:t>“</w:t>
      </w:r>
      <w:r>
        <w:rPr>
          <w:rFonts w:cs="Times New Roman"/>
          <w:bCs/>
          <w:color w:val="000000" w:themeColor="text1"/>
        </w:rPr>
        <w:t>add to cart</w:t>
      </w:r>
      <w:r w:rsidR="0010449C">
        <w:rPr>
          <w:rFonts w:cs="Times New Roman"/>
          <w:bCs/>
          <w:color w:val="000000" w:themeColor="text1"/>
        </w:rPr>
        <w:t>”</w:t>
      </w:r>
    </w:p>
    <w:p w14:paraId="1287C4F2" w14:textId="700D6D56" w:rsidR="00014DE7" w:rsidRDefault="00014DE7" w:rsidP="008C60BE">
      <w:pPr>
        <w:pStyle w:val="ListParagraph"/>
        <w:numPr>
          <w:ilvl w:val="0"/>
          <w:numId w:val="72"/>
        </w:numPr>
        <w:spacing w:line="240" w:lineRule="auto"/>
        <w:rPr>
          <w:rFonts w:cs="Times New Roman"/>
          <w:bCs/>
          <w:color w:val="000000" w:themeColor="text1"/>
        </w:rPr>
      </w:pPr>
      <w:r>
        <w:rPr>
          <w:rFonts w:cs="Times New Roman"/>
          <w:bCs/>
          <w:color w:val="000000" w:themeColor="text1"/>
        </w:rPr>
        <w:t xml:space="preserve">Click on </w:t>
      </w:r>
      <w:r w:rsidR="0010449C">
        <w:rPr>
          <w:rFonts w:cs="Times New Roman"/>
          <w:bCs/>
          <w:color w:val="000000" w:themeColor="text1"/>
        </w:rPr>
        <w:t>“</w:t>
      </w:r>
      <w:r>
        <w:rPr>
          <w:rFonts w:cs="Times New Roman"/>
          <w:bCs/>
          <w:color w:val="000000" w:themeColor="text1"/>
        </w:rPr>
        <w:t>view cart</w:t>
      </w:r>
      <w:r w:rsidR="0010449C">
        <w:rPr>
          <w:rFonts w:cs="Times New Roman"/>
          <w:bCs/>
          <w:color w:val="000000" w:themeColor="text1"/>
        </w:rPr>
        <w:t>”</w:t>
      </w:r>
    </w:p>
    <w:p w14:paraId="421C73FC" w14:textId="140327A5" w:rsidR="00014DE7" w:rsidRDefault="00014DE7" w:rsidP="008C60BE">
      <w:pPr>
        <w:pStyle w:val="ListParagraph"/>
        <w:numPr>
          <w:ilvl w:val="0"/>
          <w:numId w:val="72"/>
        </w:numPr>
        <w:spacing w:line="240" w:lineRule="auto"/>
        <w:rPr>
          <w:rFonts w:cs="Times New Roman"/>
          <w:bCs/>
          <w:color w:val="000000" w:themeColor="text1"/>
        </w:rPr>
      </w:pPr>
      <w:r>
        <w:rPr>
          <w:rFonts w:cs="Times New Roman"/>
          <w:bCs/>
          <w:color w:val="000000" w:themeColor="text1"/>
        </w:rPr>
        <w:t>Click “remove” button next to Oracle/PL Programming</w:t>
      </w:r>
    </w:p>
    <w:p w14:paraId="7D9B3A13" w14:textId="77777777" w:rsidR="00014DE7" w:rsidRPr="00014DE7" w:rsidRDefault="00014DE7" w:rsidP="008C60BE">
      <w:pPr>
        <w:pStyle w:val="ListParagraph"/>
        <w:numPr>
          <w:ilvl w:val="0"/>
          <w:numId w:val="72"/>
        </w:numPr>
        <w:spacing w:line="240" w:lineRule="auto"/>
        <w:rPr>
          <w:rFonts w:cs="Times New Roman"/>
          <w:bCs/>
          <w:color w:val="000000" w:themeColor="text1"/>
        </w:rPr>
      </w:pPr>
      <w:r>
        <w:rPr>
          <w:rFonts w:cs="Times New Roman"/>
          <w:color w:val="000000" w:themeColor="text1"/>
        </w:rPr>
        <w:t>Close web browser</w:t>
      </w:r>
    </w:p>
    <w:p w14:paraId="470FD3A7" w14:textId="77777777" w:rsidR="00014DE7" w:rsidRPr="0080066F" w:rsidRDefault="00014DE7" w:rsidP="00014DE7">
      <w:pPr>
        <w:rPr>
          <w:b/>
          <w:color w:val="000000" w:themeColor="text1"/>
        </w:rPr>
      </w:pPr>
      <w:r w:rsidRPr="0080066F">
        <w:rPr>
          <w:b/>
          <w:color w:val="000000" w:themeColor="text1"/>
        </w:rPr>
        <w:t>Output Specifications</w:t>
      </w:r>
    </w:p>
    <w:p w14:paraId="4537851C" w14:textId="77777777" w:rsidR="00014DE7" w:rsidRPr="0080066F"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Program should be on the desktop or navigation menu</w:t>
      </w:r>
    </w:p>
    <w:p w14:paraId="7DFA5C09" w14:textId="77777777" w:rsidR="00014DE7" w:rsidRPr="0044068B"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075731E6" w14:textId="2D85BC55" w:rsidR="00014DE7" w:rsidRPr="00014DE7"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Web Store Home page should open without issues</w:t>
      </w:r>
    </w:p>
    <w:p w14:paraId="3721ED3E" w14:textId="77777777" w:rsidR="00014DE7" w:rsidRPr="00854728"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Category “Books” should open without issues</w:t>
      </w:r>
    </w:p>
    <w:p w14:paraId="2B972F34" w14:textId="77777777" w:rsidR="00014DE7" w:rsidRPr="00854728"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Web Store Home page should open without issues and cart should show item</w:t>
      </w:r>
    </w:p>
    <w:p w14:paraId="61FAA2E6" w14:textId="77777777" w:rsidR="00014DE7" w:rsidRPr="00854728" w:rsidRDefault="00014DE7" w:rsidP="008C60BE">
      <w:pPr>
        <w:pStyle w:val="ListParagraph"/>
        <w:numPr>
          <w:ilvl w:val="0"/>
          <w:numId w:val="73"/>
        </w:numPr>
        <w:spacing w:line="240" w:lineRule="auto"/>
        <w:rPr>
          <w:rFonts w:cs="Times New Roman"/>
          <w:bCs/>
          <w:color w:val="000000" w:themeColor="text1"/>
        </w:rPr>
      </w:pPr>
      <w:r>
        <w:rPr>
          <w:rFonts w:cs="Times New Roman"/>
          <w:bCs/>
          <w:color w:val="000000" w:themeColor="text1"/>
        </w:rPr>
        <w:t>Item should be added to cart</w:t>
      </w:r>
    </w:p>
    <w:p w14:paraId="6748368E" w14:textId="77777777" w:rsidR="00014DE7" w:rsidRDefault="00014DE7" w:rsidP="008C60BE">
      <w:pPr>
        <w:pStyle w:val="ListParagraph"/>
        <w:numPr>
          <w:ilvl w:val="0"/>
          <w:numId w:val="73"/>
        </w:numPr>
        <w:spacing w:line="240" w:lineRule="auto"/>
        <w:rPr>
          <w:rFonts w:cs="Times New Roman"/>
          <w:bCs/>
          <w:color w:val="000000" w:themeColor="text1"/>
        </w:rPr>
      </w:pPr>
      <w:r w:rsidRPr="00854728">
        <w:rPr>
          <w:rFonts w:cs="Times New Roman"/>
          <w:bCs/>
          <w:color w:val="000000" w:themeColor="text1"/>
        </w:rPr>
        <w:t>Cart should display with items added.</w:t>
      </w:r>
    </w:p>
    <w:p w14:paraId="58149199" w14:textId="28227E50" w:rsidR="00014DE7" w:rsidRPr="00854728" w:rsidRDefault="00014DE7" w:rsidP="008C60BE">
      <w:pPr>
        <w:pStyle w:val="ListParagraph"/>
        <w:numPr>
          <w:ilvl w:val="0"/>
          <w:numId w:val="73"/>
        </w:numPr>
        <w:spacing w:line="240" w:lineRule="auto"/>
        <w:rPr>
          <w:rFonts w:cs="Times New Roman"/>
          <w:bCs/>
          <w:color w:val="000000" w:themeColor="text1"/>
        </w:rPr>
      </w:pPr>
      <w:r>
        <w:rPr>
          <w:rFonts w:cs="Times New Roman"/>
          <w:bCs/>
          <w:color w:val="000000" w:themeColor="text1"/>
        </w:rPr>
        <w:t>Item should be removed from the cart</w:t>
      </w:r>
    </w:p>
    <w:p w14:paraId="5861E018" w14:textId="77777777" w:rsidR="00014DE7" w:rsidRPr="0080066F" w:rsidRDefault="00014DE7" w:rsidP="008C60BE">
      <w:pPr>
        <w:pStyle w:val="ListParagraph"/>
        <w:numPr>
          <w:ilvl w:val="0"/>
          <w:numId w:val="73"/>
        </w:numPr>
        <w:spacing w:line="240" w:lineRule="auto"/>
        <w:rPr>
          <w:rFonts w:cs="Times New Roman"/>
          <w:bCs/>
          <w:color w:val="000000" w:themeColor="text1"/>
        </w:rPr>
      </w:pPr>
      <w:r>
        <w:rPr>
          <w:rFonts w:cs="Times New Roman"/>
          <w:color w:val="000000" w:themeColor="text1"/>
        </w:rPr>
        <w:t>Web browser should close successfully</w:t>
      </w:r>
    </w:p>
    <w:p w14:paraId="3DDED1E2" w14:textId="77777777" w:rsidR="00014DE7" w:rsidRPr="0080066F" w:rsidRDefault="00014DE7" w:rsidP="00014DE7">
      <w:pPr>
        <w:rPr>
          <w:b/>
          <w:color w:val="000000" w:themeColor="text1"/>
        </w:rPr>
      </w:pPr>
      <w:r w:rsidRPr="0080066F">
        <w:rPr>
          <w:b/>
          <w:color w:val="000000" w:themeColor="text1"/>
        </w:rPr>
        <w:t>Environmental Needs</w:t>
      </w:r>
    </w:p>
    <w:p w14:paraId="2826AAC9" w14:textId="77777777" w:rsidR="00014DE7" w:rsidRDefault="00014DE7" w:rsidP="008C60BE">
      <w:pPr>
        <w:numPr>
          <w:ilvl w:val="0"/>
          <w:numId w:val="74"/>
        </w:numPr>
        <w:spacing w:after="0" w:line="240" w:lineRule="auto"/>
      </w:pPr>
      <w:r>
        <w:t>Computer or ARM device</w:t>
      </w:r>
      <w:r w:rsidRPr="00712AD5">
        <w:t xml:space="preserve">  </w:t>
      </w:r>
    </w:p>
    <w:p w14:paraId="6E72B922" w14:textId="77777777" w:rsidR="00014DE7" w:rsidRDefault="00014DE7" w:rsidP="008C60BE">
      <w:pPr>
        <w:numPr>
          <w:ilvl w:val="0"/>
          <w:numId w:val="74"/>
        </w:numPr>
        <w:spacing w:after="0" w:line="240" w:lineRule="auto"/>
      </w:pPr>
      <w:r w:rsidRPr="00712AD5">
        <w:t>Operating system</w:t>
      </w:r>
      <w:r>
        <w:t xml:space="preserve"> configured to include WEB STORE.</w:t>
      </w:r>
    </w:p>
    <w:p w14:paraId="42353E92" w14:textId="77777777" w:rsidR="00014DE7" w:rsidRDefault="00014DE7" w:rsidP="008C60BE">
      <w:pPr>
        <w:numPr>
          <w:ilvl w:val="0"/>
          <w:numId w:val="74"/>
        </w:numPr>
        <w:spacing w:after="0" w:line="240" w:lineRule="auto"/>
      </w:pPr>
      <w:r>
        <w:t>Java and Glassfish</w:t>
      </w:r>
      <w:r w:rsidRPr="00712AD5">
        <w:t xml:space="preserve"> installed.</w:t>
      </w:r>
    </w:p>
    <w:p w14:paraId="0FAE2C33" w14:textId="77777777" w:rsidR="00014DE7" w:rsidRDefault="00014DE7" w:rsidP="008C60BE">
      <w:pPr>
        <w:numPr>
          <w:ilvl w:val="0"/>
          <w:numId w:val="74"/>
        </w:numPr>
        <w:spacing w:after="0" w:line="240" w:lineRule="auto"/>
      </w:pPr>
      <w:r>
        <w:t>Sufficient disk</w:t>
      </w:r>
      <w:r w:rsidRPr="00712AD5">
        <w:t xml:space="preserve"> space to store increasing amounts of data.</w:t>
      </w:r>
    </w:p>
    <w:p w14:paraId="27E26D1B" w14:textId="77777777" w:rsidR="00014DE7" w:rsidRDefault="00014DE7" w:rsidP="008C60BE">
      <w:pPr>
        <w:pStyle w:val="ListParagraph"/>
        <w:numPr>
          <w:ilvl w:val="0"/>
          <w:numId w:val="74"/>
        </w:numPr>
        <w:spacing w:after="0" w:line="240" w:lineRule="auto"/>
      </w:pPr>
      <w:r w:rsidRPr="00712AD5">
        <w:t>Monitor </w:t>
      </w:r>
    </w:p>
    <w:p w14:paraId="348070B6" w14:textId="77777777" w:rsidR="00014DE7" w:rsidRPr="00712AD5" w:rsidRDefault="00014DE7" w:rsidP="008C60BE">
      <w:pPr>
        <w:numPr>
          <w:ilvl w:val="0"/>
          <w:numId w:val="74"/>
        </w:numPr>
        <w:spacing w:after="0" w:line="240" w:lineRule="auto"/>
      </w:pPr>
      <w:r w:rsidRPr="00712AD5">
        <w:t>Keyboard </w:t>
      </w:r>
    </w:p>
    <w:p w14:paraId="3E70D008" w14:textId="77777777" w:rsidR="00014DE7" w:rsidRDefault="00014DE7" w:rsidP="008C60BE">
      <w:pPr>
        <w:numPr>
          <w:ilvl w:val="0"/>
          <w:numId w:val="74"/>
        </w:numPr>
        <w:spacing w:after="0" w:line="240" w:lineRule="auto"/>
      </w:pPr>
      <w:r>
        <w:t xml:space="preserve">Mouse </w:t>
      </w:r>
    </w:p>
    <w:p w14:paraId="08E99B8D" w14:textId="77777777" w:rsidR="00014DE7" w:rsidRPr="0080066F" w:rsidRDefault="00014DE7" w:rsidP="00014DE7">
      <w:pPr>
        <w:rPr>
          <w:b/>
          <w:color w:val="000000" w:themeColor="text1"/>
        </w:rPr>
      </w:pPr>
      <w:r w:rsidRPr="0080066F">
        <w:rPr>
          <w:b/>
          <w:color w:val="000000" w:themeColor="text1"/>
        </w:rPr>
        <w:t>Special Procedural Requirements</w:t>
      </w:r>
    </w:p>
    <w:p w14:paraId="05011F22" w14:textId="77777777" w:rsidR="00014DE7" w:rsidRPr="0080066F" w:rsidRDefault="00014DE7" w:rsidP="00014DE7">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17140397" w14:textId="77777777" w:rsidR="00014DE7" w:rsidRPr="0080066F" w:rsidRDefault="00014DE7" w:rsidP="00014DE7">
      <w:pPr>
        <w:rPr>
          <w:b/>
          <w:color w:val="000000" w:themeColor="text1"/>
        </w:rPr>
      </w:pPr>
      <w:r w:rsidRPr="0080066F">
        <w:rPr>
          <w:b/>
          <w:color w:val="000000" w:themeColor="text1"/>
        </w:rPr>
        <w:t>Inter-case Dependencies</w:t>
      </w:r>
    </w:p>
    <w:p w14:paraId="094EB828" w14:textId="7C0943CD" w:rsidR="00CB30C1" w:rsidRPr="00F970E6" w:rsidRDefault="00FD5005" w:rsidP="00F970E6">
      <w:r>
        <w:t>WEBSTORE</w:t>
      </w:r>
      <w:r w:rsidRPr="0080066F">
        <w:t>-UI-01</w:t>
      </w:r>
      <w:r>
        <w:t xml:space="preserve">, WEBSTORE-UI-03, WEBSTORE-UI-04, and WEBSTORE-UI-05 </w:t>
      </w:r>
      <w:r w:rsidRPr="0080066F">
        <w:t>must be complete</w:t>
      </w:r>
      <w:r>
        <w:t xml:space="preserve">d first in order </w:t>
      </w:r>
      <w:r w:rsidRPr="0080066F">
        <w:t>to initiate a workflow.</w:t>
      </w:r>
      <w:r>
        <w:t>6.1.6</w:t>
      </w:r>
      <w:r w:rsidRPr="0080066F">
        <w:t xml:space="preserve"> Specification ID: </w:t>
      </w:r>
      <w:r>
        <w:t>WEBSTORE-UI-06</w:t>
      </w:r>
    </w:p>
    <w:p w14:paraId="372AD6D6" w14:textId="77777777" w:rsidR="002B00AE" w:rsidRDefault="002B00AE" w:rsidP="00014DE7">
      <w:pPr>
        <w:pStyle w:val="Heading3"/>
      </w:pPr>
    </w:p>
    <w:p w14:paraId="6099A0DD" w14:textId="3FCCC504" w:rsidR="00014DE7" w:rsidRDefault="00E32133" w:rsidP="00014DE7">
      <w:pPr>
        <w:pStyle w:val="Heading3"/>
      </w:pPr>
      <w:bookmarkStart w:id="30" w:name="_Toc284372827"/>
      <w:r>
        <w:t>6.1.7</w:t>
      </w:r>
      <w:r w:rsidR="00014DE7" w:rsidRPr="0080066F">
        <w:t xml:space="preserve"> Specification ID: </w:t>
      </w:r>
      <w:r>
        <w:t>WEBSTORE-UI-07</w:t>
      </w:r>
      <w:bookmarkEnd w:id="30"/>
    </w:p>
    <w:p w14:paraId="7538C86B" w14:textId="77777777" w:rsidR="00014DE7" w:rsidRPr="0080066F" w:rsidRDefault="00014DE7" w:rsidP="00014DE7">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art portion</w:t>
      </w:r>
      <w:r w:rsidRPr="0080066F">
        <w:rPr>
          <w:color w:val="000000" w:themeColor="text1"/>
        </w:rPr>
        <w:t xml:space="preserve"> of the user interface as required by section 3.1.1 of the SRS. </w:t>
      </w:r>
    </w:p>
    <w:p w14:paraId="1E6DA610" w14:textId="10E6C2FF" w:rsidR="00014DE7" w:rsidRPr="0080066F" w:rsidRDefault="00014DE7" w:rsidP="00014DE7">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 xml:space="preserve">will emulate a user </w:t>
      </w:r>
      <w:r w:rsidR="002557C7">
        <w:rPr>
          <w:color w:val="000000" w:themeColor="text1"/>
        </w:rPr>
        <w:t xml:space="preserve">updating </w:t>
      </w:r>
      <w:r>
        <w:rPr>
          <w:color w:val="000000" w:themeColor="text1"/>
        </w:rPr>
        <w:t>items in their shopping cart.</w:t>
      </w:r>
    </w:p>
    <w:p w14:paraId="6F88761F" w14:textId="77777777" w:rsidR="00014DE7" w:rsidRPr="0080066F" w:rsidRDefault="00014DE7" w:rsidP="00014DE7">
      <w:pPr>
        <w:rPr>
          <w:b/>
          <w:color w:val="000000" w:themeColor="text1"/>
        </w:rPr>
      </w:pPr>
      <w:r w:rsidRPr="0080066F">
        <w:rPr>
          <w:b/>
          <w:color w:val="000000" w:themeColor="text1"/>
        </w:rPr>
        <w:t>Input Specifications</w:t>
      </w:r>
    </w:p>
    <w:p w14:paraId="612879F2" w14:textId="77777777" w:rsidR="00014DE7" w:rsidRPr="0080066F" w:rsidRDefault="00014DE7" w:rsidP="008C60BE">
      <w:pPr>
        <w:pStyle w:val="ListParagraph"/>
        <w:numPr>
          <w:ilvl w:val="0"/>
          <w:numId w:val="75"/>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68DB2E53" w14:textId="77777777" w:rsidR="00014DE7" w:rsidRPr="002D6B89" w:rsidRDefault="00014DE7" w:rsidP="008C60BE">
      <w:pPr>
        <w:pStyle w:val="ListParagraph"/>
        <w:numPr>
          <w:ilvl w:val="0"/>
          <w:numId w:val="75"/>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3B8D1832" w14:textId="77777777" w:rsidR="00014DE7" w:rsidRPr="00832BB0" w:rsidRDefault="00014DE7" w:rsidP="008C60BE">
      <w:pPr>
        <w:pStyle w:val="ListParagraph"/>
        <w:numPr>
          <w:ilvl w:val="0"/>
          <w:numId w:val="75"/>
        </w:numPr>
        <w:spacing w:line="240" w:lineRule="auto"/>
        <w:rPr>
          <w:rFonts w:cs="Times New Roman"/>
          <w:bCs/>
          <w:color w:val="000000" w:themeColor="text1"/>
        </w:rPr>
      </w:pPr>
      <w:r>
        <w:rPr>
          <w:rFonts w:cs="Times New Roman"/>
          <w:color w:val="000000" w:themeColor="text1"/>
        </w:rPr>
        <w:t xml:space="preserve">Navigate to </w:t>
      </w:r>
      <w:hyperlink r:id="rId26" w:history="1">
        <w:r w:rsidRPr="003E4718">
          <w:rPr>
            <w:rStyle w:val="Hyperlink"/>
            <w:rFonts w:cs="Times New Roman"/>
          </w:rPr>
          <w:t>www.xstore.com</w:t>
        </w:r>
      </w:hyperlink>
    </w:p>
    <w:p w14:paraId="2EE5FB2D" w14:textId="77777777"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Click on the books category</w:t>
      </w:r>
    </w:p>
    <w:p w14:paraId="47E1ABFD" w14:textId="70F98396"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 xml:space="preserve">Select </w:t>
      </w:r>
      <w:r w:rsidR="0010449C">
        <w:rPr>
          <w:rFonts w:cs="Times New Roman"/>
          <w:bCs/>
          <w:color w:val="000000" w:themeColor="text1"/>
        </w:rPr>
        <w:t>“</w:t>
      </w:r>
      <w:r>
        <w:rPr>
          <w:rFonts w:cs="Times New Roman"/>
          <w:bCs/>
          <w:color w:val="000000" w:themeColor="text1"/>
        </w:rPr>
        <w:t>Oracle/PL Programming</w:t>
      </w:r>
      <w:r w:rsidR="0010449C">
        <w:rPr>
          <w:rFonts w:cs="Times New Roman"/>
          <w:bCs/>
          <w:color w:val="000000" w:themeColor="text1"/>
        </w:rPr>
        <w:t>”</w:t>
      </w:r>
    </w:p>
    <w:p w14:paraId="378FDD0E" w14:textId="235B2B6E"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 xml:space="preserve">Click </w:t>
      </w:r>
      <w:r w:rsidR="0010449C">
        <w:rPr>
          <w:rFonts w:cs="Times New Roman"/>
          <w:bCs/>
          <w:color w:val="000000" w:themeColor="text1"/>
        </w:rPr>
        <w:t>“</w:t>
      </w:r>
      <w:r>
        <w:rPr>
          <w:rFonts w:cs="Times New Roman"/>
          <w:bCs/>
          <w:color w:val="000000" w:themeColor="text1"/>
        </w:rPr>
        <w:t>add to cart</w:t>
      </w:r>
      <w:r w:rsidR="0010449C">
        <w:rPr>
          <w:rFonts w:cs="Times New Roman"/>
          <w:bCs/>
          <w:color w:val="000000" w:themeColor="text1"/>
        </w:rPr>
        <w:t>”</w:t>
      </w:r>
    </w:p>
    <w:p w14:paraId="25203B41" w14:textId="07B1B641"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 xml:space="preserve">Click on </w:t>
      </w:r>
      <w:r w:rsidR="0010449C">
        <w:rPr>
          <w:rFonts w:cs="Times New Roman"/>
          <w:bCs/>
          <w:color w:val="000000" w:themeColor="text1"/>
        </w:rPr>
        <w:t>“</w:t>
      </w:r>
      <w:r>
        <w:rPr>
          <w:rFonts w:cs="Times New Roman"/>
          <w:bCs/>
          <w:color w:val="000000" w:themeColor="text1"/>
        </w:rPr>
        <w:t>view cart</w:t>
      </w:r>
      <w:r w:rsidR="0010449C">
        <w:rPr>
          <w:rFonts w:cs="Times New Roman"/>
          <w:bCs/>
          <w:color w:val="000000" w:themeColor="text1"/>
        </w:rPr>
        <w:t>”</w:t>
      </w:r>
    </w:p>
    <w:p w14:paraId="356E7E5B" w14:textId="3B0D129C"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Click inside “quantity” input box and enter a valid number</w:t>
      </w:r>
      <w:r w:rsidR="0010449C">
        <w:rPr>
          <w:rFonts w:cs="Times New Roman"/>
          <w:bCs/>
          <w:color w:val="000000" w:themeColor="text1"/>
        </w:rPr>
        <w:t xml:space="preserve"> (e.g. “2”, “10”)</w:t>
      </w:r>
    </w:p>
    <w:p w14:paraId="1ECE7016" w14:textId="5FC87370"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Click “update” button</w:t>
      </w:r>
    </w:p>
    <w:p w14:paraId="2BD4A74C" w14:textId="0390DEFF" w:rsid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Click inside “quantity” input box and enter a</w:t>
      </w:r>
      <w:r w:rsidR="0010449C">
        <w:rPr>
          <w:rFonts w:cs="Times New Roman"/>
          <w:bCs/>
          <w:color w:val="000000" w:themeColor="text1"/>
        </w:rPr>
        <w:t>n</w:t>
      </w:r>
      <w:r>
        <w:rPr>
          <w:rFonts w:cs="Times New Roman"/>
          <w:bCs/>
          <w:color w:val="000000" w:themeColor="text1"/>
        </w:rPr>
        <w:t xml:space="preserve"> invalid number</w:t>
      </w:r>
      <w:r w:rsidR="0010449C">
        <w:rPr>
          <w:rFonts w:cs="Times New Roman"/>
          <w:bCs/>
          <w:color w:val="000000" w:themeColor="text1"/>
        </w:rPr>
        <w:t xml:space="preserve"> (e.g. “-5”, “</w:t>
      </w:r>
      <w:proofErr w:type="spellStart"/>
      <w:r w:rsidR="0010449C">
        <w:rPr>
          <w:rFonts w:cs="Times New Roman"/>
          <w:bCs/>
          <w:color w:val="000000" w:themeColor="text1"/>
        </w:rPr>
        <w:t>abc</w:t>
      </w:r>
      <w:proofErr w:type="spellEnd"/>
      <w:r w:rsidR="0010449C">
        <w:rPr>
          <w:rFonts w:cs="Times New Roman"/>
          <w:bCs/>
          <w:color w:val="000000" w:themeColor="text1"/>
        </w:rPr>
        <w:t>”)</w:t>
      </w:r>
    </w:p>
    <w:p w14:paraId="28017F42" w14:textId="7BE06240" w:rsidR="00014DE7" w:rsidRPr="00014DE7" w:rsidRDefault="00014DE7" w:rsidP="008C60BE">
      <w:pPr>
        <w:pStyle w:val="ListParagraph"/>
        <w:numPr>
          <w:ilvl w:val="0"/>
          <w:numId w:val="75"/>
        </w:numPr>
        <w:spacing w:line="240" w:lineRule="auto"/>
        <w:rPr>
          <w:rFonts w:cs="Times New Roman"/>
          <w:bCs/>
          <w:color w:val="000000" w:themeColor="text1"/>
        </w:rPr>
      </w:pPr>
      <w:r>
        <w:rPr>
          <w:rFonts w:cs="Times New Roman"/>
          <w:bCs/>
          <w:color w:val="000000" w:themeColor="text1"/>
        </w:rPr>
        <w:t>Click “update” button</w:t>
      </w:r>
    </w:p>
    <w:p w14:paraId="3EBAD9F1" w14:textId="77777777" w:rsidR="00014DE7" w:rsidRPr="00014DE7" w:rsidRDefault="00014DE7" w:rsidP="008C60BE">
      <w:pPr>
        <w:pStyle w:val="ListParagraph"/>
        <w:numPr>
          <w:ilvl w:val="0"/>
          <w:numId w:val="75"/>
        </w:numPr>
        <w:spacing w:line="240" w:lineRule="auto"/>
        <w:rPr>
          <w:rFonts w:cs="Times New Roman"/>
          <w:bCs/>
          <w:color w:val="000000" w:themeColor="text1"/>
        </w:rPr>
      </w:pPr>
      <w:r>
        <w:rPr>
          <w:rFonts w:cs="Times New Roman"/>
          <w:color w:val="000000" w:themeColor="text1"/>
        </w:rPr>
        <w:t>Close web browser</w:t>
      </w:r>
    </w:p>
    <w:p w14:paraId="2147BD68" w14:textId="77777777" w:rsidR="00014DE7" w:rsidRPr="0080066F" w:rsidRDefault="00014DE7" w:rsidP="00014DE7">
      <w:pPr>
        <w:rPr>
          <w:b/>
          <w:color w:val="000000" w:themeColor="text1"/>
        </w:rPr>
      </w:pPr>
      <w:r w:rsidRPr="0080066F">
        <w:rPr>
          <w:b/>
          <w:color w:val="000000" w:themeColor="text1"/>
        </w:rPr>
        <w:t>Output Specifications</w:t>
      </w:r>
    </w:p>
    <w:p w14:paraId="583A03DD" w14:textId="77777777" w:rsidR="00014DE7" w:rsidRPr="0080066F"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Program should be on the desktop or navigation menu</w:t>
      </w:r>
    </w:p>
    <w:p w14:paraId="44B32142" w14:textId="77777777" w:rsidR="00014DE7" w:rsidRPr="0044068B"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270FB100" w14:textId="77777777" w:rsidR="00014DE7" w:rsidRPr="00014DE7"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Web Store Home page should open without issues</w:t>
      </w:r>
    </w:p>
    <w:p w14:paraId="2006268B" w14:textId="77777777" w:rsidR="00014DE7" w:rsidRPr="00854728"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Category “Books” should open without issues</w:t>
      </w:r>
    </w:p>
    <w:p w14:paraId="2701584C" w14:textId="77777777" w:rsidR="00014DE7" w:rsidRPr="00854728"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Web Store Home page should open without issues and cart should show item</w:t>
      </w:r>
    </w:p>
    <w:p w14:paraId="79A51F1E" w14:textId="77777777" w:rsidR="00014DE7" w:rsidRPr="00854728" w:rsidRDefault="00014DE7" w:rsidP="008C60BE">
      <w:pPr>
        <w:pStyle w:val="ListParagraph"/>
        <w:numPr>
          <w:ilvl w:val="0"/>
          <w:numId w:val="76"/>
        </w:numPr>
        <w:spacing w:line="240" w:lineRule="auto"/>
        <w:rPr>
          <w:rFonts w:cs="Times New Roman"/>
          <w:bCs/>
          <w:color w:val="000000" w:themeColor="text1"/>
        </w:rPr>
      </w:pPr>
      <w:r>
        <w:rPr>
          <w:rFonts w:cs="Times New Roman"/>
          <w:bCs/>
          <w:color w:val="000000" w:themeColor="text1"/>
        </w:rPr>
        <w:t>Item should be added to cart</w:t>
      </w:r>
    </w:p>
    <w:p w14:paraId="4EA7B4FD" w14:textId="77777777" w:rsidR="00014DE7" w:rsidRDefault="00014DE7" w:rsidP="008C60BE">
      <w:pPr>
        <w:pStyle w:val="ListParagraph"/>
        <w:numPr>
          <w:ilvl w:val="0"/>
          <w:numId w:val="76"/>
        </w:numPr>
        <w:spacing w:line="240" w:lineRule="auto"/>
        <w:rPr>
          <w:rFonts w:cs="Times New Roman"/>
          <w:bCs/>
          <w:color w:val="000000" w:themeColor="text1"/>
        </w:rPr>
      </w:pPr>
      <w:r w:rsidRPr="00854728">
        <w:rPr>
          <w:rFonts w:cs="Times New Roman"/>
          <w:bCs/>
          <w:color w:val="000000" w:themeColor="text1"/>
        </w:rPr>
        <w:t>Cart should display with items added.</w:t>
      </w:r>
    </w:p>
    <w:p w14:paraId="6DD75FC4" w14:textId="7A81C33B" w:rsidR="002557C7" w:rsidRDefault="002557C7" w:rsidP="008C60BE">
      <w:pPr>
        <w:pStyle w:val="ListParagraph"/>
        <w:numPr>
          <w:ilvl w:val="0"/>
          <w:numId w:val="76"/>
        </w:numPr>
        <w:spacing w:line="240" w:lineRule="auto"/>
        <w:rPr>
          <w:rFonts w:cs="Times New Roman"/>
          <w:bCs/>
          <w:color w:val="000000" w:themeColor="text1"/>
        </w:rPr>
      </w:pPr>
      <w:r>
        <w:rPr>
          <w:rFonts w:cs="Times New Roman"/>
          <w:bCs/>
          <w:color w:val="000000" w:themeColor="text1"/>
        </w:rPr>
        <w:t>Input box will allow user input</w:t>
      </w:r>
    </w:p>
    <w:p w14:paraId="75528D9E" w14:textId="048390B2" w:rsidR="002557C7" w:rsidRDefault="002557C7" w:rsidP="008C60BE">
      <w:pPr>
        <w:pStyle w:val="ListParagraph"/>
        <w:numPr>
          <w:ilvl w:val="0"/>
          <w:numId w:val="76"/>
        </w:numPr>
        <w:spacing w:line="240" w:lineRule="auto"/>
        <w:rPr>
          <w:rFonts w:cs="Times New Roman"/>
          <w:bCs/>
          <w:color w:val="000000" w:themeColor="text1"/>
        </w:rPr>
      </w:pPr>
      <w:r>
        <w:rPr>
          <w:rFonts w:cs="Times New Roman"/>
          <w:bCs/>
          <w:color w:val="000000" w:themeColor="text1"/>
        </w:rPr>
        <w:t>Item quantity should be updated in cart</w:t>
      </w:r>
    </w:p>
    <w:p w14:paraId="53AABE32" w14:textId="584F5DC7" w:rsidR="002557C7" w:rsidRPr="00854728" w:rsidRDefault="002557C7" w:rsidP="008C60BE">
      <w:pPr>
        <w:pStyle w:val="ListParagraph"/>
        <w:numPr>
          <w:ilvl w:val="0"/>
          <w:numId w:val="76"/>
        </w:numPr>
        <w:spacing w:line="240" w:lineRule="auto"/>
        <w:rPr>
          <w:rFonts w:cs="Times New Roman"/>
          <w:bCs/>
          <w:color w:val="000000" w:themeColor="text1"/>
        </w:rPr>
      </w:pPr>
      <w:r>
        <w:rPr>
          <w:rFonts w:cs="Times New Roman"/>
          <w:bCs/>
          <w:color w:val="000000" w:themeColor="text1"/>
        </w:rPr>
        <w:t>Input box should allow user input</w:t>
      </w:r>
    </w:p>
    <w:p w14:paraId="31079BEF" w14:textId="4196DD0B" w:rsidR="002557C7" w:rsidRDefault="002557C7" w:rsidP="008C60BE">
      <w:pPr>
        <w:pStyle w:val="ListParagraph"/>
        <w:numPr>
          <w:ilvl w:val="0"/>
          <w:numId w:val="76"/>
        </w:numPr>
        <w:spacing w:line="240" w:lineRule="auto"/>
        <w:rPr>
          <w:rFonts w:cs="Times New Roman"/>
          <w:bCs/>
          <w:color w:val="000000" w:themeColor="text1"/>
        </w:rPr>
      </w:pPr>
      <w:r>
        <w:rPr>
          <w:rFonts w:cs="Times New Roman"/>
          <w:bCs/>
          <w:color w:val="000000" w:themeColor="text1"/>
        </w:rPr>
        <w:t>Item quantity will display error message and revert to previous quantity</w:t>
      </w:r>
    </w:p>
    <w:p w14:paraId="631CC26C" w14:textId="77777777" w:rsidR="00014DE7" w:rsidRPr="0080066F" w:rsidRDefault="00014DE7" w:rsidP="008C60BE">
      <w:pPr>
        <w:pStyle w:val="ListParagraph"/>
        <w:numPr>
          <w:ilvl w:val="0"/>
          <w:numId w:val="76"/>
        </w:numPr>
        <w:spacing w:line="240" w:lineRule="auto"/>
        <w:rPr>
          <w:rFonts w:cs="Times New Roman"/>
          <w:bCs/>
          <w:color w:val="000000" w:themeColor="text1"/>
        </w:rPr>
      </w:pPr>
      <w:r>
        <w:rPr>
          <w:rFonts w:cs="Times New Roman"/>
          <w:color w:val="000000" w:themeColor="text1"/>
        </w:rPr>
        <w:t>Web browser should close successfully</w:t>
      </w:r>
    </w:p>
    <w:p w14:paraId="615B829F" w14:textId="77777777" w:rsidR="00014DE7" w:rsidRPr="0080066F" w:rsidRDefault="00014DE7" w:rsidP="00014DE7">
      <w:pPr>
        <w:rPr>
          <w:b/>
          <w:color w:val="000000" w:themeColor="text1"/>
        </w:rPr>
      </w:pPr>
      <w:r w:rsidRPr="0080066F">
        <w:rPr>
          <w:b/>
          <w:color w:val="000000" w:themeColor="text1"/>
        </w:rPr>
        <w:t>Environmental Needs</w:t>
      </w:r>
    </w:p>
    <w:p w14:paraId="0EAF025A" w14:textId="77777777" w:rsidR="00014DE7" w:rsidRDefault="00014DE7" w:rsidP="008C60BE">
      <w:pPr>
        <w:numPr>
          <w:ilvl w:val="0"/>
          <w:numId w:val="77"/>
        </w:numPr>
        <w:spacing w:after="0" w:line="240" w:lineRule="auto"/>
      </w:pPr>
      <w:r>
        <w:t>Computer or ARM device</w:t>
      </w:r>
      <w:r w:rsidRPr="00712AD5">
        <w:t xml:space="preserve">  </w:t>
      </w:r>
    </w:p>
    <w:p w14:paraId="6AFA0272" w14:textId="77777777" w:rsidR="00014DE7" w:rsidRDefault="00014DE7" w:rsidP="008C60BE">
      <w:pPr>
        <w:numPr>
          <w:ilvl w:val="0"/>
          <w:numId w:val="77"/>
        </w:numPr>
        <w:spacing w:after="0" w:line="240" w:lineRule="auto"/>
      </w:pPr>
      <w:r w:rsidRPr="00712AD5">
        <w:t>Operating system</w:t>
      </w:r>
      <w:r>
        <w:t xml:space="preserve"> configured to include WEB STORE.</w:t>
      </w:r>
    </w:p>
    <w:p w14:paraId="143CC1C2" w14:textId="77777777" w:rsidR="00014DE7" w:rsidRDefault="00014DE7" w:rsidP="008C60BE">
      <w:pPr>
        <w:numPr>
          <w:ilvl w:val="0"/>
          <w:numId w:val="77"/>
        </w:numPr>
        <w:spacing w:after="0" w:line="240" w:lineRule="auto"/>
      </w:pPr>
      <w:r>
        <w:t>Java and Glassfish</w:t>
      </w:r>
      <w:r w:rsidRPr="00712AD5">
        <w:t xml:space="preserve"> installed.</w:t>
      </w:r>
    </w:p>
    <w:p w14:paraId="79E1EA24" w14:textId="77777777" w:rsidR="00014DE7" w:rsidRDefault="00014DE7" w:rsidP="008C60BE">
      <w:pPr>
        <w:numPr>
          <w:ilvl w:val="0"/>
          <w:numId w:val="77"/>
        </w:numPr>
        <w:spacing w:after="0" w:line="240" w:lineRule="auto"/>
      </w:pPr>
      <w:r>
        <w:t>Sufficient disk</w:t>
      </w:r>
      <w:r w:rsidRPr="00712AD5">
        <w:t xml:space="preserve"> space to store increasing amounts of data.</w:t>
      </w:r>
    </w:p>
    <w:p w14:paraId="6AE06FE5" w14:textId="77777777" w:rsidR="00014DE7" w:rsidRDefault="00014DE7" w:rsidP="008C60BE">
      <w:pPr>
        <w:pStyle w:val="ListParagraph"/>
        <w:numPr>
          <w:ilvl w:val="0"/>
          <w:numId w:val="77"/>
        </w:numPr>
        <w:spacing w:after="0" w:line="240" w:lineRule="auto"/>
      </w:pPr>
      <w:r w:rsidRPr="00712AD5">
        <w:t>Monitor </w:t>
      </w:r>
    </w:p>
    <w:p w14:paraId="3F31981B" w14:textId="77777777" w:rsidR="00014DE7" w:rsidRPr="00712AD5" w:rsidRDefault="00014DE7" w:rsidP="008C60BE">
      <w:pPr>
        <w:numPr>
          <w:ilvl w:val="0"/>
          <w:numId w:val="77"/>
        </w:numPr>
        <w:spacing w:after="0" w:line="240" w:lineRule="auto"/>
      </w:pPr>
      <w:r w:rsidRPr="00712AD5">
        <w:t>Keyboard </w:t>
      </w:r>
    </w:p>
    <w:p w14:paraId="6CA51DA5" w14:textId="77777777" w:rsidR="00014DE7" w:rsidRDefault="00014DE7" w:rsidP="008C60BE">
      <w:pPr>
        <w:numPr>
          <w:ilvl w:val="0"/>
          <w:numId w:val="77"/>
        </w:numPr>
        <w:spacing w:after="0" w:line="240" w:lineRule="auto"/>
      </w:pPr>
      <w:r>
        <w:t xml:space="preserve">Mouse </w:t>
      </w:r>
    </w:p>
    <w:p w14:paraId="156F3AFB" w14:textId="77777777" w:rsidR="00014DE7" w:rsidRPr="0080066F" w:rsidRDefault="00014DE7" w:rsidP="00014DE7">
      <w:pPr>
        <w:rPr>
          <w:b/>
          <w:color w:val="000000" w:themeColor="text1"/>
        </w:rPr>
      </w:pPr>
      <w:r w:rsidRPr="0080066F">
        <w:rPr>
          <w:b/>
          <w:color w:val="000000" w:themeColor="text1"/>
        </w:rPr>
        <w:t>Special Procedural Requirements</w:t>
      </w:r>
    </w:p>
    <w:p w14:paraId="6736625C" w14:textId="77777777" w:rsidR="00014DE7" w:rsidRPr="0080066F" w:rsidRDefault="00014DE7" w:rsidP="00014DE7">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2C683F96" w14:textId="77777777" w:rsidR="00014DE7" w:rsidRDefault="00014DE7" w:rsidP="00014DE7">
      <w:pPr>
        <w:rPr>
          <w:b/>
          <w:color w:val="000000" w:themeColor="text1"/>
        </w:rPr>
      </w:pPr>
      <w:r w:rsidRPr="0080066F">
        <w:rPr>
          <w:b/>
          <w:color w:val="000000" w:themeColor="text1"/>
        </w:rPr>
        <w:t>Inter-case Dependencies</w:t>
      </w:r>
    </w:p>
    <w:p w14:paraId="733D30E1" w14:textId="7A74CB0F" w:rsidR="00FD5005" w:rsidRDefault="00FD5005" w:rsidP="00341043">
      <w:r>
        <w:t>WEBSTORE</w:t>
      </w:r>
      <w:r w:rsidRPr="0080066F">
        <w:t>-UI-01</w:t>
      </w:r>
      <w:r>
        <w:t xml:space="preserve">, WEBSTORE-UI-03, WEBSTORE-UI-04, and WEBSTORE-UI-05 </w:t>
      </w:r>
      <w:r w:rsidRPr="0080066F">
        <w:t>must be complete</w:t>
      </w:r>
      <w:r>
        <w:t xml:space="preserve">d first in order </w:t>
      </w:r>
      <w:r w:rsidRPr="0080066F">
        <w:t>to initiate a workflow.</w:t>
      </w:r>
      <w:r>
        <w:t>6.1.7</w:t>
      </w:r>
      <w:r w:rsidRPr="0080066F">
        <w:t xml:space="preserve"> Specification ID: </w:t>
      </w:r>
      <w:r>
        <w:t>WEBSTORE-UI-07</w:t>
      </w:r>
    </w:p>
    <w:p w14:paraId="6E5FFB6B" w14:textId="77777777" w:rsidR="00FD5005" w:rsidRPr="0080066F" w:rsidRDefault="00FD5005" w:rsidP="00014DE7">
      <w:pPr>
        <w:rPr>
          <w:b/>
          <w:color w:val="000000" w:themeColor="text1"/>
        </w:rPr>
      </w:pPr>
    </w:p>
    <w:p w14:paraId="1967C30B" w14:textId="1F6A8285" w:rsidR="002557C7" w:rsidRPr="00014DE7" w:rsidRDefault="00E32133" w:rsidP="00F970E6">
      <w:pPr>
        <w:pStyle w:val="Heading3"/>
      </w:pPr>
      <w:bookmarkStart w:id="31" w:name="_Toc284372828"/>
      <w:r>
        <w:t>6.1.8</w:t>
      </w:r>
      <w:r w:rsidR="002557C7" w:rsidRPr="0080066F">
        <w:t xml:space="preserve"> Specification ID: </w:t>
      </w:r>
      <w:r>
        <w:t>WEBSTORE-UI-08</w:t>
      </w:r>
      <w:bookmarkEnd w:id="31"/>
    </w:p>
    <w:p w14:paraId="3CB22B01" w14:textId="77777777" w:rsidR="002557C7" w:rsidRPr="0080066F" w:rsidRDefault="002557C7" w:rsidP="002557C7">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art portion</w:t>
      </w:r>
      <w:r w:rsidRPr="0080066F">
        <w:rPr>
          <w:color w:val="000000" w:themeColor="text1"/>
        </w:rPr>
        <w:t xml:space="preserve"> of the user interface as required by section 3.1.1 of the SRS. </w:t>
      </w:r>
    </w:p>
    <w:p w14:paraId="1A288D13" w14:textId="7B713F6D" w:rsidR="002557C7" w:rsidRPr="0080066F" w:rsidRDefault="002557C7" w:rsidP="002557C7">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 clearing all items in their shopping cart.</w:t>
      </w:r>
    </w:p>
    <w:p w14:paraId="20B8BEDD" w14:textId="77777777" w:rsidR="002557C7" w:rsidRPr="0080066F" w:rsidRDefault="002557C7" w:rsidP="002557C7">
      <w:pPr>
        <w:rPr>
          <w:b/>
          <w:color w:val="000000" w:themeColor="text1"/>
        </w:rPr>
      </w:pPr>
      <w:r w:rsidRPr="0080066F">
        <w:rPr>
          <w:b/>
          <w:color w:val="000000" w:themeColor="text1"/>
        </w:rPr>
        <w:t>Input Specifications</w:t>
      </w:r>
    </w:p>
    <w:p w14:paraId="6A7ED729" w14:textId="77777777" w:rsidR="002557C7" w:rsidRPr="0080066F" w:rsidRDefault="002557C7" w:rsidP="008C60BE">
      <w:pPr>
        <w:pStyle w:val="ListParagraph"/>
        <w:numPr>
          <w:ilvl w:val="0"/>
          <w:numId w:val="78"/>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1F11268C" w14:textId="77777777" w:rsidR="002557C7" w:rsidRPr="002D6B89" w:rsidRDefault="002557C7" w:rsidP="008C60BE">
      <w:pPr>
        <w:pStyle w:val="ListParagraph"/>
        <w:numPr>
          <w:ilvl w:val="0"/>
          <w:numId w:val="78"/>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70009CDA" w14:textId="77777777" w:rsidR="002557C7" w:rsidRPr="00832BB0" w:rsidRDefault="002557C7" w:rsidP="008C60BE">
      <w:pPr>
        <w:pStyle w:val="ListParagraph"/>
        <w:numPr>
          <w:ilvl w:val="0"/>
          <w:numId w:val="78"/>
        </w:numPr>
        <w:spacing w:line="240" w:lineRule="auto"/>
        <w:rPr>
          <w:rFonts w:cs="Times New Roman"/>
          <w:bCs/>
          <w:color w:val="000000" w:themeColor="text1"/>
        </w:rPr>
      </w:pPr>
      <w:r>
        <w:rPr>
          <w:rFonts w:cs="Times New Roman"/>
          <w:color w:val="000000" w:themeColor="text1"/>
        </w:rPr>
        <w:t xml:space="preserve">Navigate to </w:t>
      </w:r>
      <w:hyperlink r:id="rId27" w:history="1">
        <w:r w:rsidRPr="003E4718">
          <w:rPr>
            <w:rStyle w:val="Hyperlink"/>
            <w:rFonts w:cs="Times New Roman"/>
          </w:rPr>
          <w:t>www.xstore.com</w:t>
        </w:r>
      </w:hyperlink>
    </w:p>
    <w:p w14:paraId="7EEFA604" w14:textId="77777777" w:rsidR="002557C7" w:rsidRDefault="002557C7" w:rsidP="008C60BE">
      <w:pPr>
        <w:pStyle w:val="ListParagraph"/>
        <w:numPr>
          <w:ilvl w:val="0"/>
          <w:numId w:val="78"/>
        </w:numPr>
        <w:spacing w:line="240" w:lineRule="auto"/>
        <w:rPr>
          <w:rFonts w:cs="Times New Roman"/>
          <w:bCs/>
          <w:color w:val="000000" w:themeColor="text1"/>
        </w:rPr>
      </w:pPr>
      <w:r>
        <w:rPr>
          <w:rFonts w:cs="Times New Roman"/>
          <w:bCs/>
          <w:color w:val="000000" w:themeColor="text1"/>
        </w:rPr>
        <w:t>Click on the books category</w:t>
      </w:r>
    </w:p>
    <w:p w14:paraId="4AC0DB24" w14:textId="3499A2FE" w:rsidR="002557C7" w:rsidRDefault="002557C7" w:rsidP="008C60BE">
      <w:pPr>
        <w:pStyle w:val="ListParagraph"/>
        <w:numPr>
          <w:ilvl w:val="0"/>
          <w:numId w:val="78"/>
        </w:numPr>
        <w:spacing w:line="240" w:lineRule="auto"/>
        <w:rPr>
          <w:rFonts w:cs="Times New Roman"/>
          <w:bCs/>
          <w:color w:val="000000" w:themeColor="text1"/>
        </w:rPr>
      </w:pPr>
      <w:r>
        <w:rPr>
          <w:rFonts w:cs="Times New Roman"/>
          <w:bCs/>
          <w:color w:val="000000" w:themeColor="text1"/>
        </w:rPr>
        <w:t xml:space="preserve">Select </w:t>
      </w:r>
      <w:r w:rsidR="00006D27">
        <w:rPr>
          <w:rFonts w:cs="Times New Roman"/>
          <w:bCs/>
          <w:color w:val="000000" w:themeColor="text1"/>
        </w:rPr>
        <w:t>“</w:t>
      </w:r>
      <w:r>
        <w:rPr>
          <w:rFonts w:cs="Times New Roman"/>
          <w:bCs/>
          <w:color w:val="000000" w:themeColor="text1"/>
        </w:rPr>
        <w:t>Oracle/PL Programming</w:t>
      </w:r>
      <w:r w:rsidR="00006D27">
        <w:rPr>
          <w:rFonts w:cs="Times New Roman"/>
          <w:bCs/>
          <w:color w:val="000000" w:themeColor="text1"/>
        </w:rPr>
        <w:t>”</w:t>
      </w:r>
    </w:p>
    <w:p w14:paraId="63A3DF4C" w14:textId="53293639" w:rsidR="002557C7" w:rsidRDefault="002557C7" w:rsidP="008C60BE">
      <w:pPr>
        <w:pStyle w:val="ListParagraph"/>
        <w:numPr>
          <w:ilvl w:val="0"/>
          <w:numId w:val="78"/>
        </w:numPr>
        <w:spacing w:line="240" w:lineRule="auto"/>
        <w:rPr>
          <w:rFonts w:cs="Times New Roman"/>
          <w:bCs/>
          <w:color w:val="000000" w:themeColor="text1"/>
        </w:rPr>
      </w:pPr>
      <w:r>
        <w:rPr>
          <w:rFonts w:cs="Times New Roman"/>
          <w:bCs/>
          <w:color w:val="000000" w:themeColor="text1"/>
        </w:rPr>
        <w:t xml:space="preserve">Click </w:t>
      </w:r>
      <w:r w:rsidR="00006D27">
        <w:rPr>
          <w:rFonts w:cs="Times New Roman"/>
          <w:bCs/>
          <w:color w:val="000000" w:themeColor="text1"/>
        </w:rPr>
        <w:t>“</w:t>
      </w:r>
      <w:r>
        <w:rPr>
          <w:rFonts w:cs="Times New Roman"/>
          <w:bCs/>
          <w:color w:val="000000" w:themeColor="text1"/>
        </w:rPr>
        <w:t>add to cart</w:t>
      </w:r>
      <w:r w:rsidR="00006D27">
        <w:rPr>
          <w:rFonts w:cs="Times New Roman"/>
          <w:bCs/>
          <w:color w:val="000000" w:themeColor="text1"/>
        </w:rPr>
        <w:t>”</w:t>
      </w:r>
    </w:p>
    <w:p w14:paraId="20BA640B" w14:textId="152584C3" w:rsidR="002557C7" w:rsidRDefault="002557C7" w:rsidP="008C60BE">
      <w:pPr>
        <w:pStyle w:val="ListParagraph"/>
        <w:numPr>
          <w:ilvl w:val="0"/>
          <w:numId w:val="78"/>
        </w:numPr>
        <w:spacing w:line="240" w:lineRule="auto"/>
        <w:rPr>
          <w:rFonts w:cs="Times New Roman"/>
          <w:bCs/>
          <w:color w:val="000000" w:themeColor="text1"/>
        </w:rPr>
      </w:pPr>
      <w:r>
        <w:rPr>
          <w:rFonts w:cs="Times New Roman"/>
          <w:bCs/>
          <w:color w:val="000000" w:themeColor="text1"/>
        </w:rPr>
        <w:t xml:space="preserve">Click on </w:t>
      </w:r>
      <w:r w:rsidR="00006D27">
        <w:rPr>
          <w:rFonts w:cs="Times New Roman"/>
          <w:bCs/>
          <w:color w:val="000000" w:themeColor="text1"/>
        </w:rPr>
        <w:t>“</w:t>
      </w:r>
      <w:r>
        <w:rPr>
          <w:rFonts w:cs="Times New Roman"/>
          <w:bCs/>
          <w:color w:val="000000" w:themeColor="text1"/>
        </w:rPr>
        <w:t>view cart</w:t>
      </w:r>
      <w:r w:rsidR="00006D27">
        <w:rPr>
          <w:rFonts w:cs="Times New Roman"/>
          <w:bCs/>
          <w:color w:val="000000" w:themeColor="text1"/>
        </w:rPr>
        <w:t>”</w:t>
      </w:r>
    </w:p>
    <w:p w14:paraId="3058F5FC" w14:textId="71CCB84E" w:rsidR="002557C7" w:rsidRDefault="002557C7" w:rsidP="008C60BE">
      <w:pPr>
        <w:pStyle w:val="ListParagraph"/>
        <w:numPr>
          <w:ilvl w:val="0"/>
          <w:numId w:val="78"/>
        </w:numPr>
        <w:spacing w:line="240" w:lineRule="auto"/>
        <w:rPr>
          <w:rFonts w:cs="Times New Roman"/>
          <w:bCs/>
          <w:color w:val="000000" w:themeColor="text1"/>
        </w:rPr>
      </w:pPr>
      <w:r>
        <w:rPr>
          <w:rFonts w:cs="Times New Roman"/>
          <w:bCs/>
          <w:color w:val="000000" w:themeColor="text1"/>
        </w:rPr>
        <w:t>Click on “Clear cart” button</w:t>
      </w:r>
    </w:p>
    <w:p w14:paraId="299CB005" w14:textId="77777777" w:rsidR="002557C7" w:rsidRPr="00014DE7" w:rsidRDefault="002557C7" w:rsidP="008C60BE">
      <w:pPr>
        <w:pStyle w:val="ListParagraph"/>
        <w:numPr>
          <w:ilvl w:val="0"/>
          <w:numId w:val="78"/>
        </w:numPr>
        <w:spacing w:line="240" w:lineRule="auto"/>
        <w:rPr>
          <w:rFonts w:cs="Times New Roman"/>
          <w:bCs/>
          <w:color w:val="000000" w:themeColor="text1"/>
        </w:rPr>
      </w:pPr>
      <w:r>
        <w:rPr>
          <w:rFonts w:cs="Times New Roman"/>
          <w:color w:val="000000" w:themeColor="text1"/>
        </w:rPr>
        <w:t>Close web browser</w:t>
      </w:r>
    </w:p>
    <w:p w14:paraId="7B19883A" w14:textId="77777777" w:rsidR="002557C7" w:rsidRPr="0080066F" w:rsidRDefault="002557C7" w:rsidP="002557C7">
      <w:pPr>
        <w:rPr>
          <w:b/>
          <w:color w:val="000000" w:themeColor="text1"/>
        </w:rPr>
      </w:pPr>
      <w:r w:rsidRPr="0080066F">
        <w:rPr>
          <w:b/>
          <w:color w:val="000000" w:themeColor="text1"/>
        </w:rPr>
        <w:t>Output Specifications</w:t>
      </w:r>
    </w:p>
    <w:p w14:paraId="1D8C262A" w14:textId="77777777" w:rsidR="002557C7" w:rsidRPr="0080066F" w:rsidRDefault="002557C7" w:rsidP="008C60BE">
      <w:pPr>
        <w:pStyle w:val="ListParagraph"/>
        <w:numPr>
          <w:ilvl w:val="0"/>
          <w:numId w:val="79"/>
        </w:numPr>
        <w:spacing w:line="240" w:lineRule="auto"/>
        <w:rPr>
          <w:rFonts w:cs="Times New Roman"/>
          <w:bCs/>
          <w:color w:val="000000" w:themeColor="text1"/>
        </w:rPr>
      </w:pPr>
      <w:r>
        <w:rPr>
          <w:rFonts w:cs="Times New Roman"/>
          <w:color w:val="000000" w:themeColor="text1"/>
        </w:rPr>
        <w:t>Program should be on the desktop or navigation menu</w:t>
      </w:r>
    </w:p>
    <w:p w14:paraId="24A0CDEF" w14:textId="77777777" w:rsidR="002557C7" w:rsidRPr="0044068B" w:rsidRDefault="002557C7" w:rsidP="008C60BE">
      <w:pPr>
        <w:pStyle w:val="ListParagraph"/>
        <w:numPr>
          <w:ilvl w:val="0"/>
          <w:numId w:val="79"/>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480917E6" w14:textId="77777777" w:rsidR="002557C7" w:rsidRPr="00832BB0" w:rsidRDefault="002557C7" w:rsidP="008C60BE">
      <w:pPr>
        <w:pStyle w:val="ListParagraph"/>
        <w:numPr>
          <w:ilvl w:val="0"/>
          <w:numId w:val="79"/>
        </w:numPr>
        <w:spacing w:line="240" w:lineRule="auto"/>
        <w:rPr>
          <w:rFonts w:cs="Times New Roman"/>
          <w:bCs/>
          <w:color w:val="000000" w:themeColor="text1"/>
        </w:rPr>
      </w:pPr>
      <w:r>
        <w:rPr>
          <w:rFonts w:cs="Times New Roman"/>
          <w:color w:val="000000" w:themeColor="text1"/>
        </w:rPr>
        <w:t>Web Store Home page should open without issues</w:t>
      </w:r>
    </w:p>
    <w:p w14:paraId="39888E16" w14:textId="77777777" w:rsidR="002557C7" w:rsidRPr="00854728" w:rsidRDefault="002557C7" w:rsidP="008C60BE">
      <w:pPr>
        <w:pStyle w:val="ListParagraph"/>
        <w:numPr>
          <w:ilvl w:val="0"/>
          <w:numId w:val="79"/>
        </w:numPr>
        <w:spacing w:line="240" w:lineRule="auto"/>
        <w:rPr>
          <w:rFonts w:cs="Times New Roman"/>
          <w:bCs/>
          <w:color w:val="000000" w:themeColor="text1"/>
        </w:rPr>
      </w:pPr>
      <w:r>
        <w:rPr>
          <w:rFonts w:cs="Times New Roman"/>
          <w:color w:val="000000" w:themeColor="text1"/>
        </w:rPr>
        <w:t>Category “Books” should open without issues</w:t>
      </w:r>
    </w:p>
    <w:p w14:paraId="44DAA8F2" w14:textId="77777777" w:rsidR="002557C7" w:rsidRPr="00854728" w:rsidRDefault="002557C7" w:rsidP="008C60BE">
      <w:pPr>
        <w:pStyle w:val="ListParagraph"/>
        <w:numPr>
          <w:ilvl w:val="0"/>
          <w:numId w:val="79"/>
        </w:numPr>
        <w:spacing w:line="240" w:lineRule="auto"/>
        <w:rPr>
          <w:rFonts w:cs="Times New Roman"/>
          <w:bCs/>
          <w:color w:val="000000" w:themeColor="text1"/>
        </w:rPr>
      </w:pPr>
      <w:r>
        <w:rPr>
          <w:rFonts w:cs="Times New Roman"/>
          <w:bCs/>
          <w:color w:val="000000" w:themeColor="text1"/>
        </w:rPr>
        <w:t>Item should be added to cart</w:t>
      </w:r>
    </w:p>
    <w:p w14:paraId="1390357E" w14:textId="77777777" w:rsidR="002557C7" w:rsidRDefault="002557C7" w:rsidP="008C60BE">
      <w:pPr>
        <w:pStyle w:val="ListParagraph"/>
        <w:numPr>
          <w:ilvl w:val="0"/>
          <w:numId w:val="79"/>
        </w:numPr>
        <w:spacing w:line="240" w:lineRule="auto"/>
        <w:rPr>
          <w:rFonts w:cs="Times New Roman"/>
          <w:bCs/>
          <w:color w:val="000000" w:themeColor="text1"/>
        </w:rPr>
      </w:pPr>
      <w:r w:rsidRPr="00854728">
        <w:rPr>
          <w:rFonts w:cs="Times New Roman"/>
          <w:bCs/>
          <w:color w:val="000000" w:themeColor="text1"/>
        </w:rPr>
        <w:t>Cart should display with items added.</w:t>
      </w:r>
    </w:p>
    <w:p w14:paraId="55C78C35" w14:textId="0676BC86" w:rsidR="002557C7" w:rsidRPr="00854728" w:rsidRDefault="002557C7" w:rsidP="008C60BE">
      <w:pPr>
        <w:pStyle w:val="ListParagraph"/>
        <w:numPr>
          <w:ilvl w:val="0"/>
          <w:numId w:val="79"/>
        </w:numPr>
        <w:spacing w:line="240" w:lineRule="auto"/>
        <w:rPr>
          <w:rFonts w:cs="Times New Roman"/>
          <w:bCs/>
          <w:color w:val="000000" w:themeColor="text1"/>
        </w:rPr>
      </w:pPr>
      <w:r>
        <w:rPr>
          <w:rFonts w:cs="Times New Roman"/>
          <w:bCs/>
          <w:color w:val="000000" w:themeColor="text1"/>
        </w:rPr>
        <w:t>Cart should clear all items and empty the cart.</w:t>
      </w:r>
    </w:p>
    <w:p w14:paraId="1E60D3A1" w14:textId="77777777" w:rsidR="002557C7" w:rsidRPr="0080066F" w:rsidRDefault="002557C7" w:rsidP="008C60BE">
      <w:pPr>
        <w:pStyle w:val="ListParagraph"/>
        <w:numPr>
          <w:ilvl w:val="0"/>
          <w:numId w:val="79"/>
        </w:numPr>
        <w:spacing w:line="240" w:lineRule="auto"/>
        <w:rPr>
          <w:rFonts w:cs="Times New Roman"/>
          <w:bCs/>
          <w:color w:val="000000" w:themeColor="text1"/>
        </w:rPr>
      </w:pPr>
      <w:r>
        <w:rPr>
          <w:rFonts w:cs="Times New Roman"/>
          <w:color w:val="000000" w:themeColor="text1"/>
        </w:rPr>
        <w:t>Web browser should close successfully</w:t>
      </w:r>
    </w:p>
    <w:p w14:paraId="03A38B74" w14:textId="77777777" w:rsidR="002557C7" w:rsidRPr="0080066F" w:rsidRDefault="002557C7" w:rsidP="002557C7">
      <w:pPr>
        <w:rPr>
          <w:b/>
          <w:color w:val="000000" w:themeColor="text1"/>
        </w:rPr>
      </w:pPr>
      <w:r w:rsidRPr="0080066F">
        <w:rPr>
          <w:b/>
          <w:color w:val="000000" w:themeColor="text1"/>
        </w:rPr>
        <w:t>Environmental Needs</w:t>
      </w:r>
    </w:p>
    <w:p w14:paraId="34298AF4" w14:textId="4DE86421" w:rsidR="002557C7" w:rsidRDefault="002557C7" w:rsidP="008C60BE">
      <w:pPr>
        <w:pStyle w:val="ListParagraph"/>
        <w:numPr>
          <w:ilvl w:val="0"/>
          <w:numId w:val="80"/>
        </w:numPr>
        <w:spacing w:after="0" w:line="240" w:lineRule="auto"/>
      </w:pPr>
      <w:r>
        <w:t>Computer or ARM device</w:t>
      </w:r>
      <w:r w:rsidRPr="00712AD5">
        <w:t xml:space="preserve">  </w:t>
      </w:r>
    </w:p>
    <w:p w14:paraId="38C473C1" w14:textId="77777777" w:rsidR="002557C7" w:rsidRDefault="002557C7" w:rsidP="008C60BE">
      <w:pPr>
        <w:numPr>
          <w:ilvl w:val="0"/>
          <w:numId w:val="80"/>
        </w:numPr>
        <w:spacing w:after="0" w:line="240" w:lineRule="auto"/>
      </w:pPr>
      <w:r w:rsidRPr="00712AD5">
        <w:t>Operating system</w:t>
      </w:r>
      <w:r>
        <w:t xml:space="preserve"> configured to include WEB STORE.</w:t>
      </w:r>
    </w:p>
    <w:p w14:paraId="63998708" w14:textId="77777777" w:rsidR="002557C7" w:rsidRDefault="002557C7" w:rsidP="008C60BE">
      <w:pPr>
        <w:numPr>
          <w:ilvl w:val="0"/>
          <w:numId w:val="80"/>
        </w:numPr>
        <w:spacing w:after="0" w:line="240" w:lineRule="auto"/>
      </w:pPr>
      <w:r>
        <w:t>Java and Glassfish</w:t>
      </w:r>
      <w:r w:rsidRPr="00712AD5">
        <w:t xml:space="preserve"> installed.</w:t>
      </w:r>
    </w:p>
    <w:p w14:paraId="13DE2888" w14:textId="77777777" w:rsidR="002557C7" w:rsidRDefault="002557C7" w:rsidP="008C60BE">
      <w:pPr>
        <w:numPr>
          <w:ilvl w:val="0"/>
          <w:numId w:val="80"/>
        </w:numPr>
        <w:spacing w:after="0" w:line="240" w:lineRule="auto"/>
      </w:pPr>
      <w:r>
        <w:t>Sufficient disk</w:t>
      </w:r>
      <w:r w:rsidRPr="00712AD5">
        <w:t xml:space="preserve"> space to store increasing amounts of data.</w:t>
      </w:r>
    </w:p>
    <w:p w14:paraId="4CC5AF17" w14:textId="77777777" w:rsidR="002557C7" w:rsidRDefault="002557C7" w:rsidP="008C60BE">
      <w:pPr>
        <w:pStyle w:val="ListParagraph"/>
        <w:numPr>
          <w:ilvl w:val="0"/>
          <w:numId w:val="80"/>
        </w:numPr>
        <w:spacing w:after="0" w:line="240" w:lineRule="auto"/>
      </w:pPr>
      <w:r w:rsidRPr="00712AD5">
        <w:t>Monitor </w:t>
      </w:r>
    </w:p>
    <w:p w14:paraId="56DADC59" w14:textId="77777777" w:rsidR="002557C7" w:rsidRPr="00712AD5" w:rsidRDefault="002557C7" w:rsidP="008C60BE">
      <w:pPr>
        <w:numPr>
          <w:ilvl w:val="0"/>
          <w:numId w:val="80"/>
        </w:numPr>
        <w:spacing w:after="0" w:line="240" w:lineRule="auto"/>
      </w:pPr>
      <w:r w:rsidRPr="00712AD5">
        <w:t>Keyboard </w:t>
      </w:r>
    </w:p>
    <w:p w14:paraId="254417C1" w14:textId="77777777" w:rsidR="002557C7" w:rsidRDefault="002557C7" w:rsidP="008C60BE">
      <w:pPr>
        <w:numPr>
          <w:ilvl w:val="0"/>
          <w:numId w:val="80"/>
        </w:numPr>
        <w:spacing w:after="0" w:line="240" w:lineRule="auto"/>
      </w:pPr>
      <w:r>
        <w:t xml:space="preserve">Mouse </w:t>
      </w:r>
    </w:p>
    <w:p w14:paraId="64CDA0A1" w14:textId="77777777" w:rsidR="000F21B5" w:rsidRDefault="000F21B5" w:rsidP="000F21B5">
      <w:pPr>
        <w:spacing w:after="0" w:line="240" w:lineRule="auto"/>
        <w:ind w:left="720"/>
      </w:pPr>
    </w:p>
    <w:p w14:paraId="404FFD49" w14:textId="77777777" w:rsidR="002557C7" w:rsidRPr="0080066F" w:rsidRDefault="002557C7" w:rsidP="002557C7">
      <w:pPr>
        <w:rPr>
          <w:b/>
          <w:color w:val="000000" w:themeColor="text1"/>
        </w:rPr>
      </w:pPr>
      <w:r w:rsidRPr="0080066F">
        <w:rPr>
          <w:b/>
          <w:color w:val="000000" w:themeColor="text1"/>
        </w:rPr>
        <w:t>Special Procedural Requirements</w:t>
      </w:r>
    </w:p>
    <w:p w14:paraId="57B4BFDF" w14:textId="77777777" w:rsidR="002557C7" w:rsidRPr="0080066F" w:rsidRDefault="002557C7" w:rsidP="002557C7">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4C31AC7F" w14:textId="77777777" w:rsidR="002557C7" w:rsidRPr="0080066F" w:rsidRDefault="002557C7" w:rsidP="002557C7">
      <w:pPr>
        <w:rPr>
          <w:b/>
          <w:color w:val="000000" w:themeColor="text1"/>
        </w:rPr>
      </w:pPr>
      <w:r w:rsidRPr="0080066F">
        <w:rPr>
          <w:b/>
          <w:color w:val="000000" w:themeColor="text1"/>
        </w:rPr>
        <w:t>Inter-case Dependencies</w:t>
      </w:r>
    </w:p>
    <w:p w14:paraId="0F4AA38D" w14:textId="541DEE86" w:rsidR="00014DE7" w:rsidRDefault="00FD5005" w:rsidP="00F970E6">
      <w:pPr>
        <w:rPr>
          <w:rFonts w:cs="Times New Roman"/>
          <w:color w:val="000000" w:themeColor="text1"/>
        </w:rPr>
      </w:pPr>
      <w:r>
        <w:t>WEBSTORE</w:t>
      </w:r>
      <w:r w:rsidRPr="0080066F">
        <w:t>-UI-01</w:t>
      </w:r>
      <w:r>
        <w:t xml:space="preserve">, WEBSTORE-UI-03, WEBSTORE-UI-04, and WEBSTORE-UI-05 </w:t>
      </w:r>
      <w:r w:rsidRPr="0080066F">
        <w:t>must be complete</w:t>
      </w:r>
      <w:r>
        <w:t xml:space="preserve">d first in order </w:t>
      </w:r>
      <w:r w:rsidRPr="0080066F">
        <w:t>to initiate a workflow.</w:t>
      </w:r>
      <w:r>
        <w:t>6.1.8</w:t>
      </w:r>
      <w:r w:rsidRPr="0080066F">
        <w:t xml:space="preserve"> Specification ID: </w:t>
      </w:r>
      <w:r>
        <w:t>WEBSTORE-UI-08</w:t>
      </w:r>
    </w:p>
    <w:p w14:paraId="37530740" w14:textId="77777777" w:rsidR="00014DE7" w:rsidRDefault="00014DE7" w:rsidP="00C35C10">
      <w:pPr>
        <w:spacing w:line="240" w:lineRule="auto"/>
        <w:rPr>
          <w:rFonts w:cs="Times New Roman"/>
          <w:color w:val="000000" w:themeColor="text1"/>
        </w:rPr>
      </w:pPr>
    </w:p>
    <w:p w14:paraId="12ECDF08" w14:textId="1B546C17" w:rsidR="00F86FC5" w:rsidRPr="0080066F" w:rsidRDefault="00F86FC5" w:rsidP="00F970E6">
      <w:pPr>
        <w:pStyle w:val="Heading3"/>
      </w:pPr>
      <w:bookmarkStart w:id="32" w:name="_Toc284372829"/>
      <w:r>
        <w:t>6.1.9</w:t>
      </w:r>
      <w:r w:rsidRPr="0080066F">
        <w:t xml:space="preserve"> Specification ID: </w:t>
      </w:r>
      <w:r>
        <w:t>WEBSTORE-UI-09</w:t>
      </w:r>
      <w:bookmarkEnd w:id="32"/>
    </w:p>
    <w:p w14:paraId="2435040F" w14:textId="53A73B3F" w:rsidR="00F86FC5" w:rsidRPr="0080066F" w:rsidRDefault="00F86FC5" w:rsidP="00F86FC5">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heckout portion</w:t>
      </w:r>
      <w:r w:rsidRPr="0080066F">
        <w:rPr>
          <w:color w:val="000000" w:themeColor="text1"/>
        </w:rPr>
        <w:t xml:space="preserve"> of the user interface as required by section 3.1.1 of the SRS. </w:t>
      </w:r>
    </w:p>
    <w:p w14:paraId="20E9783C" w14:textId="3785762C" w:rsidR="00F86FC5" w:rsidRPr="0080066F" w:rsidRDefault="00F86FC5" w:rsidP="00F86FC5">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 opening adding items and opening Checkout page.</w:t>
      </w:r>
    </w:p>
    <w:p w14:paraId="37B665E5" w14:textId="77777777" w:rsidR="00F86FC5" w:rsidRPr="0080066F" w:rsidRDefault="00F86FC5" w:rsidP="00F86FC5">
      <w:pPr>
        <w:rPr>
          <w:b/>
          <w:color w:val="000000" w:themeColor="text1"/>
        </w:rPr>
      </w:pPr>
      <w:r w:rsidRPr="0080066F">
        <w:rPr>
          <w:b/>
          <w:color w:val="000000" w:themeColor="text1"/>
        </w:rPr>
        <w:t>Input Specifications</w:t>
      </w:r>
    </w:p>
    <w:p w14:paraId="6B6FE2B2" w14:textId="77777777" w:rsidR="00F86FC5" w:rsidRPr="0080066F" w:rsidRDefault="00F86FC5" w:rsidP="008C60BE">
      <w:pPr>
        <w:pStyle w:val="ListParagraph"/>
        <w:numPr>
          <w:ilvl w:val="0"/>
          <w:numId w:val="87"/>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3E58C512" w14:textId="77777777" w:rsidR="00F86FC5" w:rsidRPr="002D6B89" w:rsidRDefault="00F86FC5" w:rsidP="008C60BE">
      <w:pPr>
        <w:pStyle w:val="ListParagraph"/>
        <w:numPr>
          <w:ilvl w:val="0"/>
          <w:numId w:val="87"/>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6E8D077F" w14:textId="77777777" w:rsidR="00F86FC5" w:rsidRPr="00F86FC5" w:rsidRDefault="00F86FC5" w:rsidP="008C60BE">
      <w:pPr>
        <w:pStyle w:val="ListParagraph"/>
        <w:numPr>
          <w:ilvl w:val="0"/>
          <w:numId w:val="87"/>
        </w:numPr>
        <w:spacing w:line="240" w:lineRule="auto"/>
        <w:rPr>
          <w:rFonts w:cs="Times New Roman"/>
          <w:bCs/>
          <w:color w:val="000000" w:themeColor="text1"/>
        </w:rPr>
      </w:pPr>
      <w:r>
        <w:rPr>
          <w:rFonts w:cs="Times New Roman"/>
          <w:color w:val="000000" w:themeColor="text1"/>
        </w:rPr>
        <w:t xml:space="preserve">Navigate to </w:t>
      </w:r>
      <w:hyperlink r:id="rId28" w:history="1">
        <w:r w:rsidRPr="003E4718">
          <w:rPr>
            <w:rStyle w:val="Hyperlink"/>
            <w:rFonts w:cs="Times New Roman"/>
          </w:rPr>
          <w:t>www.xstore.com</w:t>
        </w:r>
      </w:hyperlink>
    </w:p>
    <w:p w14:paraId="47FAC116" w14:textId="79CE35DE" w:rsidR="00F86FC5" w:rsidRPr="00832BB0" w:rsidRDefault="00F86FC5" w:rsidP="008C60BE">
      <w:pPr>
        <w:pStyle w:val="ListParagraph"/>
        <w:numPr>
          <w:ilvl w:val="0"/>
          <w:numId w:val="87"/>
        </w:numPr>
        <w:spacing w:line="240" w:lineRule="auto"/>
        <w:rPr>
          <w:rFonts w:cs="Times New Roman"/>
          <w:bCs/>
          <w:color w:val="000000" w:themeColor="text1"/>
        </w:rPr>
      </w:pPr>
      <w:r>
        <w:rPr>
          <w:rFonts w:cs="Times New Roman"/>
          <w:color w:val="000000" w:themeColor="text1"/>
        </w:rPr>
        <w:t>Navigate to categories and add items to cart</w:t>
      </w:r>
    </w:p>
    <w:p w14:paraId="76F56D6C" w14:textId="1B4A3B74" w:rsidR="00F86FC5" w:rsidRPr="00F86FC5" w:rsidRDefault="00F86FC5" w:rsidP="008C60BE">
      <w:pPr>
        <w:pStyle w:val="ListParagraph"/>
        <w:numPr>
          <w:ilvl w:val="0"/>
          <w:numId w:val="87"/>
        </w:numPr>
        <w:spacing w:line="240" w:lineRule="auto"/>
        <w:rPr>
          <w:rFonts w:cs="Times New Roman"/>
          <w:bCs/>
          <w:color w:val="000000" w:themeColor="text1"/>
        </w:rPr>
      </w:pPr>
      <w:r>
        <w:rPr>
          <w:rFonts w:cs="Times New Roman"/>
          <w:bCs/>
          <w:color w:val="000000" w:themeColor="text1"/>
        </w:rPr>
        <w:t xml:space="preserve">Click on </w:t>
      </w:r>
      <w:r w:rsidR="004B1C85">
        <w:rPr>
          <w:rFonts w:cs="Times New Roman"/>
          <w:bCs/>
          <w:color w:val="000000" w:themeColor="text1"/>
        </w:rPr>
        <w:t>“</w:t>
      </w:r>
      <w:r>
        <w:rPr>
          <w:rFonts w:cs="Times New Roman"/>
          <w:bCs/>
          <w:color w:val="000000" w:themeColor="text1"/>
        </w:rPr>
        <w:t>view Checkout</w:t>
      </w:r>
      <w:r w:rsidR="004B1C85">
        <w:rPr>
          <w:rFonts w:cs="Times New Roman"/>
          <w:bCs/>
          <w:color w:val="000000" w:themeColor="text1"/>
        </w:rPr>
        <w:t>”</w:t>
      </w:r>
      <w:r>
        <w:rPr>
          <w:rFonts w:cs="Times New Roman"/>
          <w:bCs/>
          <w:color w:val="000000" w:themeColor="text1"/>
        </w:rPr>
        <w:t xml:space="preserve"> button</w:t>
      </w:r>
    </w:p>
    <w:p w14:paraId="595F731C" w14:textId="77777777" w:rsidR="00F86FC5" w:rsidRPr="0080066F" w:rsidRDefault="00F86FC5" w:rsidP="008C60BE">
      <w:pPr>
        <w:pStyle w:val="ListParagraph"/>
        <w:numPr>
          <w:ilvl w:val="0"/>
          <w:numId w:val="87"/>
        </w:numPr>
        <w:spacing w:line="240" w:lineRule="auto"/>
        <w:rPr>
          <w:rFonts w:cs="Times New Roman"/>
          <w:bCs/>
          <w:color w:val="000000" w:themeColor="text1"/>
        </w:rPr>
      </w:pPr>
      <w:r>
        <w:rPr>
          <w:rFonts w:cs="Times New Roman"/>
          <w:color w:val="000000" w:themeColor="text1"/>
        </w:rPr>
        <w:t>Close web browser</w:t>
      </w:r>
    </w:p>
    <w:p w14:paraId="3DCFDB07" w14:textId="77777777" w:rsidR="00F86FC5" w:rsidRPr="0080066F" w:rsidRDefault="00F86FC5" w:rsidP="00F86FC5">
      <w:pPr>
        <w:pStyle w:val="ListParagraph"/>
        <w:spacing w:line="240" w:lineRule="auto"/>
        <w:rPr>
          <w:rFonts w:cs="Times New Roman"/>
          <w:bCs/>
          <w:color w:val="000000" w:themeColor="text1"/>
        </w:rPr>
      </w:pPr>
    </w:p>
    <w:p w14:paraId="6A127DEC" w14:textId="77777777" w:rsidR="00F86FC5" w:rsidRPr="0080066F" w:rsidRDefault="00F86FC5" w:rsidP="00F86FC5">
      <w:pPr>
        <w:rPr>
          <w:b/>
          <w:color w:val="000000" w:themeColor="text1"/>
        </w:rPr>
      </w:pPr>
      <w:r w:rsidRPr="0080066F">
        <w:rPr>
          <w:b/>
          <w:color w:val="000000" w:themeColor="text1"/>
        </w:rPr>
        <w:t>Output Specifications</w:t>
      </w:r>
    </w:p>
    <w:p w14:paraId="6275B387" w14:textId="77777777" w:rsidR="00F86FC5" w:rsidRPr="0080066F" w:rsidRDefault="00F86FC5" w:rsidP="008C60BE">
      <w:pPr>
        <w:pStyle w:val="ListParagraph"/>
        <w:numPr>
          <w:ilvl w:val="0"/>
          <w:numId w:val="88"/>
        </w:numPr>
        <w:spacing w:line="240" w:lineRule="auto"/>
        <w:rPr>
          <w:rFonts w:cs="Times New Roman"/>
          <w:bCs/>
          <w:color w:val="000000" w:themeColor="text1"/>
        </w:rPr>
      </w:pPr>
      <w:r>
        <w:rPr>
          <w:rFonts w:cs="Times New Roman"/>
          <w:color w:val="000000" w:themeColor="text1"/>
        </w:rPr>
        <w:t>Program should be on the desktop or navigation menu</w:t>
      </w:r>
    </w:p>
    <w:p w14:paraId="5875385B" w14:textId="77777777" w:rsidR="00F86FC5" w:rsidRPr="0044068B" w:rsidRDefault="00F86FC5" w:rsidP="008C60BE">
      <w:pPr>
        <w:pStyle w:val="ListParagraph"/>
        <w:numPr>
          <w:ilvl w:val="0"/>
          <w:numId w:val="88"/>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23FFCDA2" w14:textId="77777777" w:rsidR="00F86FC5" w:rsidRPr="00F86FC5" w:rsidRDefault="00F86FC5" w:rsidP="008C60BE">
      <w:pPr>
        <w:pStyle w:val="ListParagraph"/>
        <w:numPr>
          <w:ilvl w:val="0"/>
          <w:numId w:val="88"/>
        </w:numPr>
        <w:spacing w:line="240" w:lineRule="auto"/>
        <w:rPr>
          <w:rFonts w:cs="Times New Roman"/>
          <w:bCs/>
          <w:color w:val="000000" w:themeColor="text1"/>
        </w:rPr>
      </w:pPr>
      <w:r>
        <w:rPr>
          <w:rFonts w:cs="Times New Roman"/>
          <w:color w:val="000000" w:themeColor="text1"/>
        </w:rPr>
        <w:t>Web Store Home page should open without issues</w:t>
      </w:r>
    </w:p>
    <w:p w14:paraId="0986B6C8" w14:textId="101ED958" w:rsidR="00F86FC5" w:rsidRPr="00832BB0" w:rsidRDefault="00F86FC5" w:rsidP="008C60BE">
      <w:pPr>
        <w:pStyle w:val="ListParagraph"/>
        <w:numPr>
          <w:ilvl w:val="0"/>
          <w:numId w:val="88"/>
        </w:numPr>
        <w:spacing w:line="240" w:lineRule="auto"/>
        <w:rPr>
          <w:rFonts w:cs="Times New Roman"/>
          <w:bCs/>
          <w:color w:val="000000" w:themeColor="text1"/>
        </w:rPr>
      </w:pPr>
      <w:r>
        <w:rPr>
          <w:rFonts w:cs="Times New Roman"/>
          <w:color w:val="000000" w:themeColor="text1"/>
        </w:rPr>
        <w:t>Items should be added to cart</w:t>
      </w:r>
    </w:p>
    <w:p w14:paraId="0A84D1C6" w14:textId="70A99FD7" w:rsidR="00F86FC5" w:rsidRPr="00F86FC5" w:rsidRDefault="00F86FC5" w:rsidP="008C60BE">
      <w:pPr>
        <w:pStyle w:val="ListParagraph"/>
        <w:numPr>
          <w:ilvl w:val="0"/>
          <w:numId w:val="88"/>
        </w:numPr>
        <w:spacing w:line="240" w:lineRule="auto"/>
        <w:rPr>
          <w:rFonts w:cs="Times New Roman"/>
          <w:bCs/>
          <w:color w:val="000000" w:themeColor="text1"/>
        </w:rPr>
      </w:pPr>
      <w:r>
        <w:rPr>
          <w:rFonts w:cs="Times New Roman"/>
          <w:bCs/>
          <w:color w:val="000000" w:themeColor="text1"/>
        </w:rPr>
        <w:t>Takes user to Checkout page with correct items if any listed</w:t>
      </w:r>
    </w:p>
    <w:p w14:paraId="06CC6412" w14:textId="77777777" w:rsidR="00F86FC5" w:rsidRPr="0080066F" w:rsidRDefault="00F86FC5" w:rsidP="008C60BE">
      <w:pPr>
        <w:pStyle w:val="ListParagraph"/>
        <w:numPr>
          <w:ilvl w:val="0"/>
          <w:numId w:val="88"/>
        </w:numPr>
        <w:spacing w:line="240" w:lineRule="auto"/>
        <w:rPr>
          <w:rFonts w:cs="Times New Roman"/>
          <w:bCs/>
          <w:color w:val="000000" w:themeColor="text1"/>
        </w:rPr>
      </w:pPr>
      <w:r>
        <w:rPr>
          <w:rFonts w:cs="Times New Roman"/>
          <w:color w:val="000000" w:themeColor="text1"/>
        </w:rPr>
        <w:t>Web browser should close successfully</w:t>
      </w:r>
    </w:p>
    <w:p w14:paraId="6A27B06C" w14:textId="77777777" w:rsidR="00F86FC5" w:rsidRPr="0080066F" w:rsidRDefault="00F86FC5" w:rsidP="00F86FC5">
      <w:pPr>
        <w:rPr>
          <w:b/>
          <w:color w:val="000000" w:themeColor="text1"/>
        </w:rPr>
      </w:pPr>
      <w:r w:rsidRPr="0080066F">
        <w:rPr>
          <w:b/>
          <w:color w:val="000000" w:themeColor="text1"/>
        </w:rPr>
        <w:t>Environmental Needs</w:t>
      </w:r>
    </w:p>
    <w:p w14:paraId="0FA80DAF" w14:textId="77777777" w:rsidR="00F86FC5" w:rsidRDefault="00F86FC5" w:rsidP="008C60BE">
      <w:pPr>
        <w:numPr>
          <w:ilvl w:val="0"/>
          <w:numId w:val="89"/>
        </w:numPr>
        <w:spacing w:after="0" w:line="240" w:lineRule="auto"/>
      </w:pPr>
      <w:r>
        <w:t>Computer or ARM device</w:t>
      </w:r>
      <w:r w:rsidRPr="00712AD5">
        <w:t xml:space="preserve">  </w:t>
      </w:r>
    </w:p>
    <w:p w14:paraId="3D219C03" w14:textId="77777777" w:rsidR="00F86FC5" w:rsidRDefault="00F86FC5" w:rsidP="008C60BE">
      <w:pPr>
        <w:numPr>
          <w:ilvl w:val="0"/>
          <w:numId w:val="89"/>
        </w:numPr>
        <w:spacing w:after="0" w:line="240" w:lineRule="auto"/>
      </w:pPr>
      <w:r w:rsidRPr="00712AD5">
        <w:t>Operating system</w:t>
      </w:r>
      <w:r>
        <w:t xml:space="preserve"> configured to include WEB STORE.</w:t>
      </w:r>
    </w:p>
    <w:p w14:paraId="4D6AE3B9" w14:textId="77777777" w:rsidR="00F86FC5" w:rsidRDefault="00F86FC5" w:rsidP="008C60BE">
      <w:pPr>
        <w:numPr>
          <w:ilvl w:val="0"/>
          <w:numId w:val="89"/>
        </w:numPr>
        <w:spacing w:after="0" w:line="240" w:lineRule="auto"/>
      </w:pPr>
      <w:r>
        <w:t>Java and Glassfish</w:t>
      </w:r>
      <w:r w:rsidRPr="00712AD5">
        <w:t xml:space="preserve"> installed.</w:t>
      </w:r>
    </w:p>
    <w:p w14:paraId="18AF18BC" w14:textId="77777777" w:rsidR="00F86FC5" w:rsidRDefault="00F86FC5" w:rsidP="008C60BE">
      <w:pPr>
        <w:numPr>
          <w:ilvl w:val="0"/>
          <w:numId w:val="89"/>
        </w:numPr>
        <w:spacing w:after="0" w:line="240" w:lineRule="auto"/>
      </w:pPr>
      <w:r>
        <w:t>Sufficient disk</w:t>
      </w:r>
      <w:r w:rsidRPr="00712AD5">
        <w:t xml:space="preserve"> space to store increasing amounts of data.</w:t>
      </w:r>
    </w:p>
    <w:p w14:paraId="1054A6B0" w14:textId="77777777" w:rsidR="00F86FC5" w:rsidRDefault="00F86FC5" w:rsidP="008C60BE">
      <w:pPr>
        <w:pStyle w:val="ListParagraph"/>
        <w:numPr>
          <w:ilvl w:val="0"/>
          <w:numId w:val="89"/>
        </w:numPr>
        <w:spacing w:after="0" w:line="240" w:lineRule="auto"/>
      </w:pPr>
      <w:r w:rsidRPr="00712AD5">
        <w:t>Monitor </w:t>
      </w:r>
    </w:p>
    <w:p w14:paraId="1A8B5EDE" w14:textId="77777777" w:rsidR="00F86FC5" w:rsidRPr="00712AD5" w:rsidRDefault="00F86FC5" w:rsidP="008C60BE">
      <w:pPr>
        <w:numPr>
          <w:ilvl w:val="0"/>
          <w:numId w:val="89"/>
        </w:numPr>
        <w:spacing w:after="0" w:line="240" w:lineRule="auto"/>
      </w:pPr>
      <w:r w:rsidRPr="00712AD5">
        <w:t>Keyboard </w:t>
      </w:r>
    </w:p>
    <w:p w14:paraId="6FC33593" w14:textId="77777777" w:rsidR="00F86FC5" w:rsidRDefault="00F86FC5" w:rsidP="008C60BE">
      <w:pPr>
        <w:numPr>
          <w:ilvl w:val="0"/>
          <w:numId w:val="89"/>
        </w:numPr>
        <w:spacing w:after="0" w:line="240" w:lineRule="auto"/>
      </w:pPr>
      <w:r>
        <w:t xml:space="preserve">Mouse </w:t>
      </w:r>
    </w:p>
    <w:p w14:paraId="2EEB3AD2" w14:textId="77777777" w:rsidR="00F86FC5" w:rsidRDefault="00F86FC5" w:rsidP="00F86FC5">
      <w:pPr>
        <w:spacing w:after="0" w:line="240" w:lineRule="auto"/>
        <w:ind w:left="720"/>
      </w:pPr>
    </w:p>
    <w:p w14:paraId="113C4BDB" w14:textId="77777777" w:rsidR="00F86FC5" w:rsidRPr="0080066F" w:rsidRDefault="00F86FC5" w:rsidP="00F86FC5">
      <w:pPr>
        <w:rPr>
          <w:b/>
          <w:color w:val="000000" w:themeColor="text1"/>
        </w:rPr>
      </w:pPr>
      <w:r w:rsidRPr="0080066F">
        <w:rPr>
          <w:b/>
          <w:color w:val="000000" w:themeColor="text1"/>
        </w:rPr>
        <w:t>Special Procedural Requirements</w:t>
      </w:r>
    </w:p>
    <w:p w14:paraId="5136C190" w14:textId="77777777" w:rsidR="00F86FC5" w:rsidRPr="0080066F" w:rsidRDefault="00F86FC5" w:rsidP="00F86FC5">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3CAC8336" w14:textId="77777777" w:rsidR="00F86FC5" w:rsidRPr="0080066F" w:rsidRDefault="00F86FC5" w:rsidP="00F86FC5">
      <w:pPr>
        <w:rPr>
          <w:b/>
          <w:color w:val="000000" w:themeColor="text1"/>
        </w:rPr>
      </w:pPr>
      <w:r w:rsidRPr="0080066F">
        <w:rPr>
          <w:b/>
          <w:color w:val="000000" w:themeColor="text1"/>
        </w:rPr>
        <w:t>Inter-case Dependencies</w:t>
      </w:r>
    </w:p>
    <w:p w14:paraId="5E13C53B" w14:textId="6B5E37B7" w:rsidR="00FD5005" w:rsidRDefault="00FD5005" w:rsidP="00341043">
      <w:r>
        <w:t>WEBSTORE</w:t>
      </w:r>
      <w:r w:rsidRPr="0080066F">
        <w:t>-UI-01</w:t>
      </w:r>
      <w:r>
        <w:t xml:space="preserve">, WEBSTORE-UI-03, WEBSTORE-UI-04, and WEBSTORE-UI-05 </w:t>
      </w:r>
      <w:r w:rsidRPr="0080066F">
        <w:t>must be complete</w:t>
      </w:r>
      <w:r>
        <w:t xml:space="preserve">d first in order </w:t>
      </w:r>
      <w:r w:rsidRPr="0080066F">
        <w:t>to initiate a workflow.</w:t>
      </w:r>
      <w:r>
        <w:t>6.1.9</w:t>
      </w:r>
      <w:r w:rsidRPr="0080066F">
        <w:t xml:space="preserve"> Specification ID: </w:t>
      </w:r>
      <w:r>
        <w:t>WEBSTORE-UI-09</w:t>
      </w:r>
    </w:p>
    <w:p w14:paraId="579B6AA7" w14:textId="77777777" w:rsidR="00F86FC5" w:rsidRPr="00F86FC5" w:rsidRDefault="00F86FC5" w:rsidP="00F86FC5"/>
    <w:p w14:paraId="13E225A4" w14:textId="33507142" w:rsidR="00B70671" w:rsidRPr="00014DE7" w:rsidRDefault="00F86FC5" w:rsidP="00F970E6">
      <w:pPr>
        <w:pStyle w:val="Heading3"/>
      </w:pPr>
      <w:bookmarkStart w:id="33" w:name="_Toc284372830"/>
      <w:bookmarkStart w:id="34" w:name="_GoBack"/>
      <w:r>
        <w:t>6.1.10</w:t>
      </w:r>
      <w:r w:rsidR="00B70671" w:rsidRPr="0080066F">
        <w:t xml:space="preserve"> Specification ID: </w:t>
      </w:r>
      <w:r w:rsidR="00B70671">
        <w:t>WEBSTORE-UI</w:t>
      </w:r>
      <w:r>
        <w:t>-10</w:t>
      </w:r>
      <w:bookmarkEnd w:id="33"/>
    </w:p>
    <w:bookmarkEnd w:id="34"/>
    <w:p w14:paraId="65CACC82" w14:textId="08CC13B8" w:rsidR="00B70671" w:rsidRPr="0080066F" w:rsidRDefault="00B70671" w:rsidP="00B70671">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heckout portion</w:t>
      </w:r>
      <w:r w:rsidRPr="0080066F">
        <w:rPr>
          <w:color w:val="000000" w:themeColor="text1"/>
        </w:rPr>
        <w:t xml:space="preserve"> of the user interface as required by section 3.1.1 of the SRS. </w:t>
      </w:r>
    </w:p>
    <w:p w14:paraId="30148AF4" w14:textId="73D2D9EA" w:rsidR="00B70671" w:rsidRPr="0080066F" w:rsidRDefault="00B70671" w:rsidP="00B70671">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 inputting valid information during checkout.</w:t>
      </w:r>
    </w:p>
    <w:p w14:paraId="1F238E35" w14:textId="77777777" w:rsidR="00B70671" w:rsidRPr="0080066F" w:rsidRDefault="00B70671" w:rsidP="00B70671">
      <w:pPr>
        <w:rPr>
          <w:b/>
          <w:color w:val="000000" w:themeColor="text1"/>
        </w:rPr>
      </w:pPr>
      <w:r w:rsidRPr="0080066F">
        <w:rPr>
          <w:b/>
          <w:color w:val="000000" w:themeColor="text1"/>
        </w:rPr>
        <w:t>Input Specifications</w:t>
      </w:r>
    </w:p>
    <w:p w14:paraId="5EBE5046" w14:textId="2C3926A8" w:rsidR="00F8378F" w:rsidRPr="00F8378F" w:rsidRDefault="00F86FC5" w:rsidP="008C60BE">
      <w:pPr>
        <w:pStyle w:val="ListParagraph"/>
        <w:numPr>
          <w:ilvl w:val="0"/>
          <w:numId w:val="84"/>
        </w:numPr>
        <w:spacing w:line="240" w:lineRule="auto"/>
        <w:rPr>
          <w:rFonts w:cs="Times New Roman"/>
          <w:bCs/>
          <w:color w:val="000000" w:themeColor="text1"/>
        </w:rPr>
      </w:pPr>
      <w:r>
        <w:rPr>
          <w:rFonts w:cs="Times New Roman"/>
          <w:color w:val="000000" w:themeColor="text1"/>
        </w:rPr>
        <w:t xml:space="preserve">Follow steps </w:t>
      </w:r>
      <w:r w:rsidR="00F8378F">
        <w:rPr>
          <w:rFonts w:cs="Times New Roman"/>
          <w:color w:val="000000" w:themeColor="text1"/>
        </w:rPr>
        <w:t>1-5</w:t>
      </w:r>
      <w:r>
        <w:rPr>
          <w:rFonts w:cs="Times New Roman"/>
          <w:color w:val="000000" w:themeColor="text1"/>
        </w:rPr>
        <w:t xml:space="preserve"> of WEBSTORE-UI-10 test case</w:t>
      </w:r>
    </w:p>
    <w:p w14:paraId="461A731B"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Click on First Name data entry box</w:t>
      </w:r>
    </w:p>
    <w:p w14:paraId="7FBEBF4D"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 xml:space="preserve"> Enter “John”</w:t>
      </w:r>
    </w:p>
    <w:p w14:paraId="53BDEDC6"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Click on Last Name data entry box</w:t>
      </w:r>
    </w:p>
    <w:p w14:paraId="3857A810"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Enter “Doe</w:t>
      </w:r>
      <w:r w:rsidRPr="0080066F">
        <w:rPr>
          <w:color w:val="000000" w:themeColor="text1"/>
        </w:rPr>
        <w:t>”</w:t>
      </w:r>
    </w:p>
    <w:p w14:paraId="15D72D34"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 xml:space="preserve"> Click on Street </w:t>
      </w:r>
      <w:r w:rsidRPr="0080066F">
        <w:rPr>
          <w:color w:val="000000" w:themeColor="text1"/>
        </w:rPr>
        <w:t>data entry box</w:t>
      </w:r>
    </w:p>
    <w:p w14:paraId="7AEDF0FD" w14:textId="1F14DF12" w:rsidR="00F8378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Enter “</w:t>
      </w:r>
      <w:r>
        <w:rPr>
          <w:color w:val="000000" w:themeColor="text1"/>
        </w:rPr>
        <w:t>CMR 469 Box 1368</w:t>
      </w:r>
      <w:r w:rsidR="004E1030">
        <w:rPr>
          <w:color w:val="000000" w:themeColor="text1"/>
        </w:rPr>
        <w:t>”</w:t>
      </w:r>
    </w:p>
    <w:p w14:paraId="15431698"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Click on State</w:t>
      </w:r>
      <w:r w:rsidRPr="0080066F">
        <w:rPr>
          <w:color w:val="000000" w:themeColor="text1"/>
        </w:rPr>
        <w:t xml:space="preserve"> data entry box</w:t>
      </w:r>
    </w:p>
    <w:p w14:paraId="49C68249" w14:textId="77777777" w:rsidR="00F8378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Enter “</w:t>
      </w:r>
      <w:r>
        <w:rPr>
          <w:color w:val="000000" w:themeColor="text1"/>
        </w:rPr>
        <w:t>APO</w:t>
      </w:r>
      <w:r w:rsidRPr="0080066F">
        <w:rPr>
          <w:color w:val="000000" w:themeColor="text1"/>
        </w:rPr>
        <w:t>”</w:t>
      </w:r>
    </w:p>
    <w:p w14:paraId="5F8105C8"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Click on State/Region</w:t>
      </w:r>
      <w:r w:rsidRPr="0080066F">
        <w:rPr>
          <w:color w:val="000000" w:themeColor="text1"/>
        </w:rPr>
        <w:t xml:space="preserve"> data entry box</w:t>
      </w:r>
    </w:p>
    <w:p w14:paraId="73C7ACA2" w14:textId="77777777" w:rsidR="00F8378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Enter “</w:t>
      </w:r>
      <w:r>
        <w:rPr>
          <w:color w:val="000000" w:themeColor="text1"/>
        </w:rPr>
        <w:t>AE</w:t>
      </w:r>
      <w:r w:rsidRPr="0080066F">
        <w:rPr>
          <w:color w:val="000000" w:themeColor="text1"/>
        </w:rPr>
        <w:t>”</w:t>
      </w:r>
    </w:p>
    <w:p w14:paraId="4E36C108"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Click on Country</w:t>
      </w:r>
      <w:r w:rsidRPr="0080066F">
        <w:rPr>
          <w:color w:val="000000" w:themeColor="text1"/>
        </w:rPr>
        <w:t xml:space="preserve"> data entry box</w:t>
      </w:r>
    </w:p>
    <w:p w14:paraId="25982540" w14:textId="77777777" w:rsidR="00F8378F" w:rsidRPr="00890DAB"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Enter “</w:t>
      </w:r>
      <w:r>
        <w:rPr>
          <w:color w:val="000000" w:themeColor="text1"/>
        </w:rPr>
        <w:t>USA</w:t>
      </w:r>
      <w:r w:rsidRPr="0080066F">
        <w:rPr>
          <w:color w:val="000000" w:themeColor="text1"/>
        </w:rPr>
        <w:t>”</w:t>
      </w:r>
    </w:p>
    <w:p w14:paraId="58D9DDD1" w14:textId="77777777" w:rsidR="00F8378F" w:rsidRDefault="00F8378F" w:rsidP="008C60BE">
      <w:pPr>
        <w:pStyle w:val="ListParagraph"/>
        <w:numPr>
          <w:ilvl w:val="0"/>
          <w:numId w:val="84"/>
        </w:numPr>
        <w:tabs>
          <w:tab w:val="left" w:pos="2470"/>
        </w:tabs>
        <w:spacing w:line="240" w:lineRule="auto"/>
        <w:rPr>
          <w:color w:val="000000" w:themeColor="text1"/>
        </w:rPr>
      </w:pPr>
      <w:r>
        <w:rPr>
          <w:color w:val="000000" w:themeColor="text1"/>
        </w:rPr>
        <w:t>Click on Zip Code data Entry Box</w:t>
      </w:r>
    </w:p>
    <w:p w14:paraId="391F8566"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Enter “09227”</w:t>
      </w:r>
    </w:p>
    <w:p w14:paraId="094D782B"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Click on Phone Number data entry box</w:t>
      </w:r>
    </w:p>
    <w:p w14:paraId="7C07C27D"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Pr>
          <w:color w:val="000000" w:themeColor="text1"/>
        </w:rPr>
        <w:t>Enter “314-483-4606</w:t>
      </w:r>
      <w:r w:rsidRPr="0080066F">
        <w:rPr>
          <w:color w:val="000000" w:themeColor="text1"/>
        </w:rPr>
        <w:t>”</w:t>
      </w:r>
    </w:p>
    <w:p w14:paraId="50BD3071"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Click on Credit Card Number data entry box</w:t>
      </w:r>
    </w:p>
    <w:p w14:paraId="04F842C9" w14:textId="77777777"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Enter “1111</w:t>
      </w:r>
      <w:r>
        <w:rPr>
          <w:color w:val="000000" w:themeColor="text1"/>
        </w:rPr>
        <w:t xml:space="preserve"> </w:t>
      </w:r>
      <w:r w:rsidRPr="0080066F">
        <w:rPr>
          <w:color w:val="000000" w:themeColor="text1"/>
        </w:rPr>
        <w:t>222233</w:t>
      </w:r>
      <w:r>
        <w:rPr>
          <w:color w:val="000000" w:themeColor="text1"/>
        </w:rPr>
        <w:t xml:space="preserve"> 3344</w:t>
      </w:r>
      <w:r w:rsidRPr="0080066F">
        <w:rPr>
          <w:color w:val="000000" w:themeColor="text1"/>
        </w:rPr>
        <w:t>4”</w:t>
      </w:r>
    </w:p>
    <w:p w14:paraId="4326C36E" w14:textId="4E199B4D" w:rsidR="00F8378F" w:rsidRPr="0080066F" w:rsidRDefault="00F8378F" w:rsidP="008C60BE">
      <w:pPr>
        <w:pStyle w:val="ListParagraph"/>
        <w:numPr>
          <w:ilvl w:val="0"/>
          <w:numId w:val="84"/>
        </w:numPr>
        <w:tabs>
          <w:tab w:val="left" w:pos="2470"/>
        </w:tabs>
        <w:spacing w:line="240" w:lineRule="auto"/>
        <w:rPr>
          <w:color w:val="000000" w:themeColor="text1"/>
        </w:rPr>
      </w:pPr>
      <w:r w:rsidRPr="0080066F">
        <w:rPr>
          <w:color w:val="000000" w:themeColor="text1"/>
        </w:rPr>
        <w:t xml:space="preserve">Click </w:t>
      </w:r>
      <w:r w:rsidR="008C6089">
        <w:rPr>
          <w:color w:val="000000" w:themeColor="text1"/>
        </w:rPr>
        <w:t>“Pay”</w:t>
      </w:r>
    </w:p>
    <w:p w14:paraId="3C35A981" w14:textId="77777777" w:rsidR="00B70671" w:rsidRPr="0080066F" w:rsidRDefault="00B70671" w:rsidP="00B70671">
      <w:pPr>
        <w:rPr>
          <w:b/>
          <w:color w:val="000000" w:themeColor="text1"/>
        </w:rPr>
      </w:pPr>
      <w:r w:rsidRPr="0080066F">
        <w:rPr>
          <w:b/>
          <w:color w:val="000000" w:themeColor="text1"/>
        </w:rPr>
        <w:t>Output Specifications</w:t>
      </w:r>
    </w:p>
    <w:p w14:paraId="71B4805E" w14:textId="618CC92E" w:rsidR="00B70671" w:rsidRPr="00F86FC5" w:rsidRDefault="00B70671" w:rsidP="008C60BE">
      <w:pPr>
        <w:pStyle w:val="ListParagraph"/>
        <w:numPr>
          <w:ilvl w:val="0"/>
          <w:numId w:val="85"/>
        </w:numPr>
        <w:spacing w:line="240" w:lineRule="auto"/>
        <w:rPr>
          <w:rFonts w:cs="Times New Roman"/>
          <w:bCs/>
          <w:color w:val="000000" w:themeColor="text1"/>
        </w:rPr>
      </w:pPr>
      <w:r>
        <w:rPr>
          <w:rFonts w:cs="Times New Roman"/>
          <w:color w:val="000000" w:themeColor="text1"/>
        </w:rPr>
        <w:t xml:space="preserve">Program should </w:t>
      </w:r>
      <w:r w:rsidR="00F86FC5">
        <w:rPr>
          <w:rFonts w:cs="Times New Roman"/>
          <w:color w:val="000000" w:themeColor="text1"/>
        </w:rPr>
        <w:t>execute as anticipated.</w:t>
      </w:r>
    </w:p>
    <w:p w14:paraId="37B42679"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Cursor appears in First Name data entry box</w:t>
      </w:r>
    </w:p>
    <w:p w14:paraId="1534D33E"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John” appears in First Name data entry box and remains throughout the test</w:t>
      </w:r>
    </w:p>
    <w:p w14:paraId="2698A3F4"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Cursor appears in Last Name data entry box</w:t>
      </w:r>
    </w:p>
    <w:p w14:paraId="48D6847B" w14:textId="77777777" w:rsidR="008C6089" w:rsidRPr="0080066F" w:rsidRDefault="008C6089" w:rsidP="008C60BE">
      <w:pPr>
        <w:pStyle w:val="ListParagraph"/>
        <w:numPr>
          <w:ilvl w:val="0"/>
          <w:numId w:val="85"/>
        </w:numPr>
        <w:spacing w:line="240" w:lineRule="auto"/>
        <w:rPr>
          <w:color w:val="000000" w:themeColor="text1"/>
        </w:rPr>
      </w:pPr>
      <w:r>
        <w:rPr>
          <w:color w:val="000000" w:themeColor="text1"/>
        </w:rPr>
        <w:t>“Doe</w:t>
      </w:r>
      <w:r w:rsidRPr="0080066F">
        <w:rPr>
          <w:color w:val="000000" w:themeColor="text1"/>
        </w:rPr>
        <w:t>” appears in Last Name data entry box and remains throughout the test</w:t>
      </w:r>
    </w:p>
    <w:p w14:paraId="68A54F67"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 xml:space="preserve">Cursor appears in </w:t>
      </w:r>
      <w:r>
        <w:rPr>
          <w:color w:val="000000" w:themeColor="text1"/>
        </w:rPr>
        <w:t>Street</w:t>
      </w:r>
      <w:r w:rsidRPr="0080066F">
        <w:rPr>
          <w:color w:val="000000" w:themeColor="text1"/>
        </w:rPr>
        <w:t xml:space="preserve"> data entry box</w:t>
      </w:r>
    </w:p>
    <w:p w14:paraId="28E411C3" w14:textId="77777777" w:rsidR="008C6089"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CMR 469 Box 1368 Street</w:t>
      </w:r>
      <w:r w:rsidRPr="0080066F">
        <w:rPr>
          <w:color w:val="000000" w:themeColor="text1"/>
        </w:rPr>
        <w:t xml:space="preserve"> data entry box and remains</w:t>
      </w:r>
      <w:r>
        <w:rPr>
          <w:color w:val="000000" w:themeColor="text1"/>
        </w:rPr>
        <w:t xml:space="preserve"> until changed or test complete</w:t>
      </w:r>
    </w:p>
    <w:p w14:paraId="508A3C88" w14:textId="77777777" w:rsidR="008C6089" w:rsidRPr="00890DAB" w:rsidRDefault="008C6089" w:rsidP="008C60BE">
      <w:pPr>
        <w:pStyle w:val="ListParagraph"/>
        <w:numPr>
          <w:ilvl w:val="0"/>
          <w:numId w:val="85"/>
        </w:numPr>
        <w:spacing w:line="240" w:lineRule="auto"/>
        <w:rPr>
          <w:color w:val="000000" w:themeColor="text1"/>
        </w:rPr>
      </w:pPr>
      <w:r w:rsidRPr="0080066F">
        <w:rPr>
          <w:color w:val="000000" w:themeColor="text1"/>
        </w:rPr>
        <w:t xml:space="preserve">Cursor appears in </w:t>
      </w:r>
      <w:r>
        <w:rPr>
          <w:color w:val="000000" w:themeColor="text1"/>
        </w:rPr>
        <w:t>City</w:t>
      </w:r>
      <w:r w:rsidRPr="0080066F">
        <w:rPr>
          <w:color w:val="000000" w:themeColor="text1"/>
        </w:rPr>
        <w:t xml:space="preserve"> data entry box</w:t>
      </w:r>
    </w:p>
    <w:p w14:paraId="62410D50" w14:textId="77777777" w:rsidR="008C6089"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APO” appears in the City</w:t>
      </w:r>
      <w:r w:rsidRPr="0080066F">
        <w:rPr>
          <w:color w:val="000000" w:themeColor="text1"/>
        </w:rPr>
        <w:t xml:space="preserve"> data entry box and remains</w:t>
      </w:r>
      <w:r>
        <w:rPr>
          <w:color w:val="000000" w:themeColor="text1"/>
        </w:rPr>
        <w:t xml:space="preserve"> until changed or test complete</w:t>
      </w:r>
    </w:p>
    <w:p w14:paraId="74A8A315" w14:textId="77777777" w:rsidR="008C6089" w:rsidRPr="00890DAB" w:rsidRDefault="008C6089" w:rsidP="008C60BE">
      <w:pPr>
        <w:pStyle w:val="ListParagraph"/>
        <w:numPr>
          <w:ilvl w:val="0"/>
          <w:numId w:val="85"/>
        </w:numPr>
        <w:spacing w:line="240" w:lineRule="auto"/>
        <w:rPr>
          <w:color w:val="000000" w:themeColor="text1"/>
        </w:rPr>
      </w:pPr>
      <w:r w:rsidRPr="0080066F">
        <w:rPr>
          <w:color w:val="000000" w:themeColor="text1"/>
        </w:rPr>
        <w:t xml:space="preserve">Cursor appears in </w:t>
      </w:r>
      <w:r>
        <w:rPr>
          <w:color w:val="000000" w:themeColor="text1"/>
        </w:rPr>
        <w:t>State/Region</w:t>
      </w:r>
      <w:r w:rsidRPr="0080066F">
        <w:rPr>
          <w:color w:val="000000" w:themeColor="text1"/>
        </w:rPr>
        <w:t xml:space="preserve"> data entry box</w:t>
      </w:r>
    </w:p>
    <w:p w14:paraId="0485417D" w14:textId="77777777" w:rsidR="008C6089"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AE” appears in the State/Region</w:t>
      </w:r>
      <w:r w:rsidRPr="0080066F">
        <w:rPr>
          <w:color w:val="000000" w:themeColor="text1"/>
        </w:rPr>
        <w:t xml:space="preserve"> data entry box and remains</w:t>
      </w:r>
      <w:r>
        <w:rPr>
          <w:color w:val="000000" w:themeColor="text1"/>
        </w:rPr>
        <w:t xml:space="preserve"> until changed or test complete</w:t>
      </w:r>
    </w:p>
    <w:p w14:paraId="072DF869" w14:textId="77777777" w:rsidR="008C6089" w:rsidRPr="00890DAB" w:rsidRDefault="008C6089" w:rsidP="008C60BE">
      <w:pPr>
        <w:pStyle w:val="ListParagraph"/>
        <w:numPr>
          <w:ilvl w:val="0"/>
          <w:numId w:val="85"/>
        </w:numPr>
        <w:spacing w:line="240" w:lineRule="auto"/>
        <w:rPr>
          <w:color w:val="000000" w:themeColor="text1"/>
        </w:rPr>
      </w:pPr>
      <w:r w:rsidRPr="0080066F">
        <w:rPr>
          <w:color w:val="000000" w:themeColor="text1"/>
        </w:rPr>
        <w:t xml:space="preserve">Cursor appears in </w:t>
      </w:r>
      <w:r>
        <w:rPr>
          <w:color w:val="000000" w:themeColor="text1"/>
        </w:rPr>
        <w:t>Country</w:t>
      </w:r>
      <w:r w:rsidRPr="0080066F">
        <w:rPr>
          <w:color w:val="000000" w:themeColor="text1"/>
        </w:rPr>
        <w:t xml:space="preserve"> data entry box</w:t>
      </w:r>
    </w:p>
    <w:p w14:paraId="099F76C4" w14:textId="77777777" w:rsidR="008C6089"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USA” appears in the Country</w:t>
      </w:r>
      <w:r w:rsidRPr="0080066F">
        <w:rPr>
          <w:color w:val="000000" w:themeColor="text1"/>
        </w:rPr>
        <w:t xml:space="preserve"> data entry box and remains</w:t>
      </w:r>
      <w:r>
        <w:rPr>
          <w:color w:val="000000" w:themeColor="text1"/>
        </w:rPr>
        <w:t xml:space="preserve"> until changed or test complete</w:t>
      </w:r>
    </w:p>
    <w:p w14:paraId="459BED88" w14:textId="77777777" w:rsidR="008C6089" w:rsidRPr="00890DAB" w:rsidRDefault="008C6089" w:rsidP="008C60BE">
      <w:pPr>
        <w:pStyle w:val="ListParagraph"/>
        <w:numPr>
          <w:ilvl w:val="0"/>
          <w:numId w:val="85"/>
        </w:numPr>
        <w:spacing w:line="240" w:lineRule="auto"/>
        <w:rPr>
          <w:color w:val="000000" w:themeColor="text1"/>
        </w:rPr>
      </w:pPr>
      <w:r>
        <w:rPr>
          <w:color w:val="000000" w:themeColor="text1"/>
        </w:rPr>
        <w:t>Cursor appears in Zip Code</w:t>
      </w:r>
      <w:r w:rsidRPr="0080066F">
        <w:rPr>
          <w:color w:val="000000" w:themeColor="text1"/>
        </w:rPr>
        <w:t xml:space="preserve"> data entry box</w:t>
      </w:r>
    </w:p>
    <w:p w14:paraId="09F45A51" w14:textId="77777777" w:rsidR="008C6089" w:rsidRPr="00890DAB"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09227” appears in Zip Code</w:t>
      </w:r>
      <w:r w:rsidRPr="0080066F">
        <w:rPr>
          <w:color w:val="000000" w:themeColor="text1"/>
        </w:rPr>
        <w:t xml:space="preserve"> data entry box and remains</w:t>
      </w:r>
      <w:r>
        <w:rPr>
          <w:color w:val="000000" w:themeColor="text1"/>
        </w:rPr>
        <w:t xml:space="preserve"> until changed or test complete</w:t>
      </w:r>
    </w:p>
    <w:p w14:paraId="7E399C14"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Cursor appears in Phone Number data entry box</w:t>
      </w:r>
    </w:p>
    <w:p w14:paraId="0325B67D"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w:t>
      </w:r>
      <w:r>
        <w:rPr>
          <w:color w:val="000000" w:themeColor="text1"/>
        </w:rPr>
        <w:t>314-483-4606</w:t>
      </w:r>
      <w:r w:rsidRPr="0080066F">
        <w:rPr>
          <w:color w:val="000000" w:themeColor="text1"/>
        </w:rPr>
        <w:t>” appears in Phone Number data entry box and remains throughout the test</w:t>
      </w:r>
    </w:p>
    <w:p w14:paraId="58D67967" w14:textId="77777777" w:rsidR="008C6089" w:rsidRPr="0080066F" w:rsidRDefault="008C6089" w:rsidP="008C60BE">
      <w:pPr>
        <w:pStyle w:val="ListParagraph"/>
        <w:numPr>
          <w:ilvl w:val="0"/>
          <w:numId w:val="85"/>
        </w:numPr>
        <w:spacing w:line="240" w:lineRule="auto"/>
        <w:rPr>
          <w:color w:val="000000" w:themeColor="text1"/>
        </w:rPr>
      </w:pPr>
      <w:r w:rsidRPr="0080066F">
        <w:rPr>
          <w:color w:val="000000" w:themeColor="text1"/>
        </w:rPr>
        <w:t>Cursor appears in Credit Card Number data entry box</w:t>
      </w:r>
    </w:p>
    <w:p w14:paraId="36FC53C4" w14:textId="77777777" w:rsidR="008C6089" w:rsidRDefault="008C6089" w:rsidP="008C60BE">
      <w:pPr>
        <w:pStyle w:val="ListParagraph"/>
        <w:numPr>
          <w:ilvl w:val="0"/>
          <w:numId w:val="85"/>
        </w:numPr>
        <w:spacing w:line="240" w:lineRule="auto"/>
        <w:rPr>
          <w:color w:val="000000" w:themeColor="text1"/>
        </w:rPr>
      </w:pPr>
      <w:r w:rsidRPr="0080066F">
        <w:rPr>
          <w:color w:val="000000" w:themeColor="text1"/>
        </w:rPr>
        <w:t>“1111</w:t>
      </w:r>
      <w:r>
        <w:rPr>
          <w:color w:val="000000" w:themeColor="text1"/>
        </w:rPr>
        <w:t xml:space="preserve"> </w:t>
      </w:r>
      <w:r w:rsidRPr="0080066F">
        <w:rPr>
          <w:color w:val="000000" w:themeColor="text1"/>
        </w:rPr>
        <w:t>222233</w:t>
      </w:r>
      <w:r>
        <w:rPr>
          <w:color w:val="000000" w:themeColor="text1"/>
        </w:rPr>
        <w:t xml:space="preserve"> 3344</w:t>
      </w:r>
      <w:r w:rsidRPr="0080066F">
        <w:rPr>
          <w:color w:val="000000" w:themeColor="text1"/>
        </w:rPr>
        <w:t>4” appears in Credit Card Number data entry box and remains</w:t>
      </w:r>
      <w:r>
        <w:rPr>
          <w:color w:val="000000" w:themeColor="text1"/>
        </w:rPr>
        <w:t xml:space="preserve"> until changed or test complete</w:t>
      </w:r>
    </w:p>
    <w:p w14:paraId="4767BB47" w14:textId="7188789E" w:rsidR="008C6089" w:rsidRPr="0080066F" w:rsidRDefault="008C6089" w:rsidP="008C60BE">
      <w:pPr>
        <w:pStyle w:val="ListParagraph"/>
        <w:numPr>
          <w:ilvl w:val="0"/>
          <w:numId w:val="85"/>
        </w:numPr>
        <w:spacing w:line="240" w:lineRule="auto"/>
        <w:rPr>
          <w:color w:val="000000" w:themeColor="text1"/>
        </w:rPr>
      </w:pPr>
      <w:r>
        <w:rPr>
          <w:color w:val="000000" w:themeColor="text1"/>
        </w:rPr>
        <w:t>Page will display showing user information and confirmation number</w:t>
      </w:r>
    </w:p>
    <w:p w14:paraId="59B41F09" w14:textId="77777777" w:rsidR="00B70671" w:rsidRPr="0080066F" w:rsidRDefault="00B70671" w:rsidP="00B70671">
      <w:pPr>
        <w:rPr>
          <w:b/>
          <w:color w:val="000000" w:themeColor="text1"/>
        </w:rPr>
      </w:pPr>
      <w:r w:rsidRPr="0080066F">
        <w:rPr>
          <w:b/>
          <w:color w:val="000000" w:themeColor="text1"/>
        </w:rPr>
        <w:t>Environmental Needs</w:t>
      </w:r>
    </w:p>
    <w:p w14:paraId="6E178731" w14:textId="77777777" w:rsidR="00B70671" w:rsidRDefault="00B70671" w:rsidP="008C60BE">
      <w:pPr>
        <w:numPr>
          <w:ilvl w:val="0"/>
          <w:numId w:val="86"/>
        </w:numPr>
        <w:spacing w:after="0" w:line="240" w:lineRule="auto"/>
      </w:pPr>
      <w:r>
        <w:t>Computer or ARM device</w:t>
      </w:r>
      <w:r w:rsidRPr="00712AD5">
        <w:t xml:space="preserve">  </w:t>
      </w:r>
    </w:p>
    <w:p w14:paraId="17AA445C" w14:textId="77777777" w:rsidR="00B70671" w:rsidRDefault="00B70671" w:rsidP="008C60BE">
      <w:pPr>
        <w:numPr>
          <w:ilvl w:val="0"/>
          <w:numId w:val="86"/>
        </w:numPr>
        <w:spacing w:after="0" w:line="240" w:lineRule="auto"/>
      </w:pPr>
      <w:r w:rsidRPr="00712AD5">
        <w:t>Operating system</w:t>
      </w:r>
      <w:r>
        <w:t xml:space="preserve"> configured to include WEB STORE.</w:t>
      </w:r>
    </w:p>
    <w:p w14:paraId="7A0D4413" w14:textId="77777777" w:rsidR="00B70671" w:rsidRDefault="00B70671" w:rsidP="008C60BE">
      <w:pPr>
        <w:numPr>
          <w:ilvl w:val="0"/>
          <w:numId w:val="86"/>
        </w:numPr>
        <w:spacing w:after="0" w:line="240" w:lineRule="auto"/>
      </w:pPr>
      <w:r>
        <w:t>Java and Glassfish</w:t>
      </w:r>
      <w:r w:rsidRPr="00712AD5">
        <w:t xml:space="preserve"> installed.</w:t>
      </w:r>
    </w:p>
    <w:p w14:paraId="69F9981E" w14:textId="77777777" w:rsidR="00B70671" w:rsidRDefault="00B70671" w:rsidP="008C60BE">
      <w:pPr>
        <w:numPr>
          <w:ilvl w:val="0"/>
          <w:numId w:val="86"/>
        </w:numPr>
        <w:spacing w:after="0" w:line="240" w:lineRule="auto"/>
      </w:pPr>
      <w:r>
        <w:t>Sufficient disk</w:t>
      </w:r>
      <w:r w:rsidRPr="00712AD5">
        <w:t xml:space="preserve"> space to store increasing amounts of data.</w:t>
      </w:r>
    </w:p>
    <w:p w14:paraId="274DA39F" w14:textId="77777777" w:rsidR="00B70671" w:rsidRDefault="00B70671" w:rsidP="008C60BE">
      <w:pPr>
        <w:pStyle w:val="ListParagraph"/>
        <w:numPr>
          <w:ilvl w:val="0"/>
          <w:numId w:val="86"/>
        </w:numPr>
        <w:spacing w:after="0" w:line="240" w:lineRule="auto"/>
      </w:pPr>
      <w:r w:rsidRPr="00712AD5">
        <w:t>Monitor </w:t>
      </w:r>
    </w:p>
    <w:p w14:paraId="688AD3BD" w14:textId="77777777" w:rsidR="00B70671" w:rsidRPr="00712AD5" w:rsidRDefault="00B70671" w:rsidP="008C60BE">
      <w:pPr>
        <w:numPr>
          <w:ilvl w:val="0"/>
          <w:numId w:val="86"/>
        </w:numPr>
        <w:spacing w:after="0" w:line="240" w:lineRule="auto"/>
      </w:pPr>
      <w:r w:rsidRPr="00712AD5">
        <w:t>Keyboard </w:t>
      </w:r>
    </w:p>
    <w:p w14:paraId="30E9F6B7" w14:textId="77777777" w:rsidR="00B70671" w:rsidRDefault="00B70671" w:rsidP="008C60BE">
      <w:pPr>
        <w:numPr>
          <w:ilvl w:val="0"/>
          <w:numId w:val="86"/>
        </w:numPr>
        <w:spacing w:after="0" w:line="240" w:lineRule="auto"/>
      </w:pPr>
      <w:r>
        <w:t xml:space="preserve">Mouse </w:t>
      </w:r>
    </w:p>
    <w:p w14:paraId="76D1AC58" w14:textId="77777777" w:rsidR="000F21B5" w:rsidRDefault="000F21B5" w:rsidP="000F21B5">
      <w:pPr>
        <w:spacing w:after="0" w:line="240" w:lineRule="auto"/>
        <w:ind w:left="720"/>
      </w:pPr>
    </w:p>
    <w:p w14:paraId="1AAAAA64" w14:textId="77777777" w:rsidR="00B70671" w:rsidRPr="0080066F" w:rsidRDefault="00B70671" w:rsidP="00B70671">
      <w:pPr>
        <w:rPr>
          <w:b/>
          <w:color w:val="000000" w:themeColor="text1"/>
        </w:rPr>
      </w:pPr>
      <w:r w:rsidRPr="0080066F">
        <w:rPr>
          <w:b/>
          <w:color w:val="000000" w:themeColor="text1"/>
        </w:rPr>
        <w:t>Special Procedural Requirements</w:t>
      </w:r>
    </w:p>
    <w:p w14:paraId="205784FD" w14:textId="77777777" w:rsidR="00B70671" w:rsidRPr="0080066F" w:rsidRDefault="00B70671" w:rsidP="00B70671">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58959C66" w14:textId="77777777" w:rsidR="00B70671" w:rsidRPr="0080066F" w:rsidRDefault="00B70671" w:rsidP="00B70671">
      <w:pPr>
        <w:rPr>
          <w:b/>
          <w:color w:val="000000" w:themeColor="text1"/>
        </w:rPr>
      </w:pPr>
      <w:r w:rsidRPr="0080066F">
        <w:rPr>
          <w:b/>
          <w:color w:val="000000" w:themeColor="text1"/>
        </w:rPr>
        <w:t>Inter-case Dependencies</w:t>
      </w:r>
    </w:p>
    <w:p w14:paraId="37826245" w14:textId="63F6D395" w:rsidR="00FD5005" w:rsidRDefault="00FD5005" w:rsidP="00341043">
      <w:r>
        <w:t>WEBSTORE</w:t>
      </w:r>
      <w:r w:rsidRPr="0080066F">
        <w:t>-UI-01</w:t>
      </w:r>
      <w:r>
        <w:t xml:space="preserve">, WEBSTORE-UI-03, WEBSTORE-UI-04, WEBSTORE-UI-05, and WEBSTORE-UI-09 and </w:t>
      </w:r>
      <w:r w:rsidRPr="0080066F">
        <w:t>must be complete</w:t>
      </w:r>
      <w:r>
        <w:t xml:space="preserve">d first in order </w:t>
      </w:r>
      <w:r w:rsidRPr="0080066F">
        <w:t>to initiate a workflow.</w:t>
      </w:r>
      <w:r>
        <w:t>6.1.10</w:t>
      </w:r>
      <w:r w:rsidRPr="0080066F">
        <w:t xml:space="preserve"> Specification ID: </w:t>
      </w:r>
      <w:r>
        <w:t>WEBSTORE-UI-10</w:t>
      </w:r>
    </w:p>
    <w:p w14:paraId="2E9E1144" w14:textId="77777777" w:rsidR="007533FB" w:rsidRDefault="007533FB" w:rsidP="00C35C10">
      <w:pPr>
        <w:spacing w:line="240" w:lineRule="auto"/>
        <w:rPr>
          <w:rFonts w:cs="Times New Roman"/>
          <w:color w:val="000000" w:themeColor="text1"/>
        </w:rPr>
      </w:pPr>
    </w:p>
    <w:p w14:paraId="162B2F53" w14:textId="4D40DA8C" w:rsidR="007533FB" w:rsidRPr="00014DE7" w:rsidRDefault="00E7136D" w:rsidP="00F970E6">
      <w:pPr>
        <w:pStyle w:val="Heading3"/>
      </w:pPr>
      <w:bookmarkStart w:id="35" w:name="_Toc284372831"/>
      <w:r>
        <w:t>6.1.11</w:t>
      </w:r>
      <w:r w:rsidR="007533FB" w:rsidRPr="0080066F">
        <w:t xml:space="preserve"> Specification ID: </w:t>
      </w:r>
      <w:r w:rsidR="007533FB">
        <w:t>WEBSTORE-UI</w:t>
      </w:r>
      <w:r>
        <w:t>-11</w:t>
      </w:r>
      <w:bookmarkEnd w:id="35"/>
    </w:p>
    <w:p w14:paraId="11C34458" w14:textId="77777777" w:rsidR="007533FB" w:rsidRPr="0080066F" w:rsidRDefault="007533FB" w:rsidP="007533FB">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heckout portion</w:t>
      </w:r>
      <w:r w:rsidRPr="0080066F">
        <w:rPr>
          <w:color w:val="000000" w:themeColor="text1"/>
        </w:rPr>
        <w:t xml:space="preserve"> of the user interface as required by section 3.1.1 of the SRS. </w:t>
      </w:r>
    </w:p>
    <w:p w14:paraId="0B21987F" w14:textId="20F320D0" w:rsidR="007533FB" w:rsidRPr="0080066F" w:rsidRDefault="007533FB" w:rsidP="007533FB">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 inputting invalid information during checkout.</w:t>
      </w:r>
    </w:p>
    <w:p w14:paraId="22E40047" w14:textId="77777777" w:rsidR="007533FB" w:rsidRPr="0080066F" w:rsidRDefault="007533FB" w:rsidP="007533FB">
      <w:pPr>
        <w:rPr>
          <w:b/>
          <w:color w:val="000000" w:themeColor="text1"/>
        </w:rPr>
      </w:pPr>
      <w:r w:rsidRPr="0080066F">
        <w:rPr>
          <w:b/>
          <w:color w:val="000000" w:themeColor="text1"/>
        </w:rPr>
        <w:t>Input Specifications</w:t>
      </w:r>
    </w:p>
    <w:p w14:paraId="1FEB69DA" w14:textId="77777777" w:rsidR="007533FB" w:rsidRPr="00F8378F" w:rsidRDefault="007533FB" w:rsidP="008C60BE">
      <w:pPr>
        <w:pStyle w:val="ListParagraph"/>
        <w:numPr>
          <w:ilvl w:val="0"/>
          <w:numId w:val="93"/>
        </w:numPr>
        <w:spacing w:line="240" w:lineRule="auto"/>
        <w:rPr>
          <w:rFonts w:cs="Times New Roman"/>
          <w:bCs/>
          <w:color w:val="000000" w:themeColor="text1"/>
        </w:rPr>
      </w:pPr>
      <w:r>
        <w:rPr>
          <w:rFonts w:cs="Times New Roman"/>
          <w:color w:val="000000" w:themeColor="text1"/>
        </w:rPr>
        <w:t>Follow steps 1-5 of WEBSTORE-UI-10 test case</w:t>
      </w:r>
    </w:p>
    <w:p w14:paraId="2548A3AB"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Click on First Name data entry box</w:t>
      </w:r>
    </w:p>
    <w:p w14:paraId="6EBB97EE" w14:textId="7E9742A1"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Enter “</w:t>
      </w:r>
      <w:r w:rsidRPr="0080066F">
        <w:rPr>
          <w:color w:val="000000" w:themeColor="text1"/>
        </w:rPr>
        <w:t>”</w:t>
      </w:r>
    </w:p>
    <w:p w14:paraId="2DC08A3C"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Click on Last Name data entry box</w:t>
      </w:r>
    </w:p>
    <w:p w14:paraId="4E83F48A"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Enter “Doe</w:t>
      </w:r>
      <w:r w:rsidRPr="0080066F">
        <w:rPr>
          <w:color w:val="000000" w:themeColor="text1"/>
        </w:rPr>
        <w:t>”</w:t>
      </w:r>
    </w:p>
    <w:p w14:paraId="37493CAF" w14:textId="0BE40869"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 xml:space="preserve">Click on Street </w:t>
      </w:r>
      <w:r w:rsidRPr="0080066F">
        <w:rPr>
          <w:color w:val="000000" w:themeColor="text1"/>
        </w:rPr>
        <w:t>data entry box</w:t>
      </w:r>
    </w:p>
    <w:p w14:paraId="0FA9C44B" w14:textId="77777777" w:rsidR="007533FB"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Enter “</w:t>
      </w:r>
      <w:r>
        <w:rPr>
          <w:color w:val="000000" w:themeColor="text1"/>
        </w:rPr>
        <w:t>CMR 469 Box 1368</w:t>
      </w:r>
    </w:p>
    <w:p w14:paraId="7EDC25FE"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Click on State</w:t>
      </w:r>
      <w:r w:rsidRPr="0080066F">
        <w:rPr>
          <w:color w:val="000000" w:themeColor="text1"/>
        </w:rPr>
        <w:t xml:space="preserve"> data entry box</w:t>
      </w:r>
    </w:p>
    <w:p w14:paraId="5EAA7CAE" w14:textId="77777777" w:rsidR="007533FB"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Enter “</w:t>
      </w:r>
      <w:r>
        <w:rPr>
          <w:color w:val="000000" w:themeColor="text1"/>
        </w:rPr>
        <w:t>APO</w:t>
      </w:r>
      <w:r w:rsidRPr="0080066F">
        <w:rPr>
          <w:color w:val="000000" w:themeColor="text1"/>
        </w:rPr>
        <w:t>”</w:t>
      </w:r>
    </w:p>
    <w:p w14:paraId="4D7DFF58"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Click on State/Region</w:t>
      </w:r>
      <w:r w:rsidRPr="0080066F">
        <w:rPr>
          <w:color w:val="000000" w:themeColor="text1"/>
        </w:rPr>
        <w:t xml:space="preserve"> data entry box</w:t>
      </w:r>
    </w:p>
    <w:p w14:paraId="75B9AE87" w14:textId="77777777" w:rsidR="007533FB"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Enter “</w:t>
      </w:r>
      <w:r>
        <w:rPr>
          <w:color w:val="000000" w:themeColor="text1"/>
        </w:rPr>
        <w:t>AE</w:t>
      </w:r>
      <w:r w:rsidRPr="0080066F">
        <w:rPr>
          <w:color w:val="000000" w:themeColor="text1"/>
        </w:rPr>
        <w:t>”</w:t>
      </w:r>
    </w:p>
    <w:p w14:paraId="6F696FE5"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Click on Country</w:t>
      </w:r>
      <w:r w:rsidRPr="0080066F">
        <w:rPr>
          <w:color w:val="000000" w:themeColor="text1"/>
        </w:rPr>
        <w:t xml:space="preserve"> data entry box</w:t>
      </w:r>
    </w:p>
    <w:p w14:paraId="3AF691F6" w14:textId="49857C01" w:rsidR="007533FB" w:rsidRPr="00890DAB"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Enter “</w:t>
      </w:r>
      <w:r>
        <w:rPr>
          <w:color w:val="000000" w:themeColor="text1"/>
        </w:rPr>
        <w:t>-1</w:t>
      </w:r>
      <w:r w:rsidRPr="0080066F">
        <w:rPr>
          <w:color w:val="000000" w:themeColor="text1"/>
        </w:rPr>
        <w:t>”</w:t>
      </w:r>
    </w:p>
    <w:p w14:paraId="204A6841" w14:textId="77777777" w:rsidR="007533FB" w:rsidRDefault="007533FB" w:rsidP="008C60BE">
      <w:pPr>
        <w:pStyle w:val="ListParagraph"/>
        <w:numPr>
          <w:ilvl w:val="0"/>
          <w:numId w:val="93"/>
        </w:numPr>
        <w:tabs>
          <w:tab w:val="left" w:pos="2470"/>
        </w:tabs>
        <w:spacing w:line="240" w:lineRule="auto"/>
        <w:rPr>
          <w:color w:val="000000" w:themeColor="text1"/>
        </w:rPr>
      </w:pPr>
      <w:r>
        <w:rPr>
          <w:color w:val="000000" w:themeColor="text1"/>
        </w:rPr>
        <w:t>Click on Zip Code data Entry Box</w:t>
      </w:r>
    </w:p>
    <w:p w14:paraId="618E4FF1"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Enter “09227”</w:t>
      </w:r>
    </w:p>
    <w:p w14:paraId="2B9DB196"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Click on Phone Number data entry box</w:t>
      </w:r>
    </w:p>
    <w:p w14:paraId="5BB28395"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Pr>
          <w:color w:val="000000" w:themeColor="text1"/>
        </w:rPr>
        <w:t>Enter “314-483-4606</w:t>
      </w:r>
      <w:r w:rsidRPr="0080066F">
        <w:rPr>
          <w:color w:val="000000" w:themeColor="text1"/>
        </w:rPr>
        <w:t>”</w:t>
      </w:r>
    </w:p>
    <w:p w14:paraId="6A6EDEE4"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Click on Credit Card Number data entry box</w:t>
      </w:r>
    </w:p>
    <w:p w14:paraId="3A69C305"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Enter “1111</w:t>
      </w:r>
      <w:r>
        <w:rPr>
          <w:color w:val="000000" w:themeColor="text1"/>
        </w:rPr>
        <w:t xml:space="preserve"> </w:t>
      </w:r>
      <w:r w:rsidRPr="0080066F">
        <w:rPr>
          <w:color w:val="000000" w:themeColor="text1"/>
        </w:rPr>
        <w:t>222233</w:t>
      </w:r>
      <w:r>
        <w:rPr>
          <w:color w:val="000000" w:themeColor="text1"/>
        </w:rPr>
        <w:t xml:space="preserve"> 3344</w:t>
      </w:r>
      <w:r w:rsidRPr="0080066F">
        <w:rPr>
          <w:color w:val="000000" w:themeColor="text1"/>
        </w:rPr>
        <w:t>4”</w:t>
      </w:r>
    </w:p>
    <w:p w14:paraId="066B69C4" w14:textId="77777777" w:rsidR="007533FB" w:rsidRPr="0080066F" w:rsidRDefault="007533FB" w:rsidP="008C60BE">
      <w:pPr>
        <w:pStyle w:val="ListParagraph"/>
        <w:numPr>
          <w:ilvl w:val="0"/>
          <w:numId w:val="93"/>
        </w:numPr>
        <w:tabs>
          <w:tab w:val="left" w:pos="2470"/>
        </w:tabs>
        <w:spacing w:line="240" w:lineRule="auto"/>
        <w:rPr>
          <w:color w:val="000000" w:themeColor="text1"/>
        </w:rPr>
      </w:pPr>
      <w:r w:rsidRPr="0080066F">
        <w:rPr>
          <w:color w:val="000000" w:themeColor="text1"/>
        </w:rPr>
        <w:t xml:space="preserve">Click </w:t>
      </w:r>
      <w:r>
        <w:rPr>
          <w:color w:val="000000" w:themeColor="text1"/>
        </w:rPr>
        <w:t>“Pay”</w:t>
      </w:r>
    </w:p>
    <w:p w14:paraId="61C53A99" w14:textId="77777777" w:rsidR="007533FB" w:rsidRPr="0080066F" w:rsidRDefault="007533FB" w:rsidP="007533FB">
      <w:pPr>
        <w:rPr>
          <w:b/>
          <w:color w:val="000000" w:themeColor="text1"/>
        </w:rPr>
      </w:pPr>
      <w:r w:rsidRPr="0080066F">
        <w:rPr>
          <w:b/>
          <w:color w:val="000000" w:themeColor="text1"/>
        </w:rPr>
        <w:t>Output Specifications</w:t>
      </w:r>
    </w:p>
    <w:p w14:paraId="6665FAD6" w14:textId="77777777" w:rsidR="007533FB" w:rsidRPr="00F86FC5" w:rsidRDefault="007533FB" w:rsidP="008C60BE">
      <w:pPr>
        <w:pStyle w:val="ListParagraph"/>
        <w:numPr>
          <w:ilvl w:val="0"/>
          <w:numId w:val="94"/>
        </w:numPr>
        <w:spacing w:line="240" w:lineRule="auto"/>
        <w:rPr>
          <w:rFonts w:cs="Times New Roman"/>
          <w:bCs/>
          <w:color w:val="000000" w:themeColor="text1"/>
        </w:rPr>
      </w:pPr>
      <w:r>
        <w:rPr>
          <w:rFonts w:cs="Times New Roman"/>
          <w:color w:val="000000" w:themeColor="text1"/>
        </w:rPr>
        <w:t>Program should execute as anticipated.</w:t>
      </w:r>
    </w:p>
    <w:p w14:paraId="7154DC39"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Cursor appears in First Name data entry box</w:t>
      </w:r>
    </w:p>
    <w:p w14:paraId="5F9179E8" w14:textId="3FDBFD6A" w:rsidR="007533FB" w:rsidRPr="0080066F" w:rsidRDefault="007533FB" w:rsidP="008C60BE">
      <w:pPr>
        <w:pStyle w:val="ListParagraph"/>
        <w:numPr>
          <w:ilvl w:val="0"/>
          <w:numId w:val="94"/>
        </w:numPr>
        <w:spacing w:line="240" w:lineRule="auto"/>
        <w:rPr>
          <w:color w:val="000000" w:themeColor="text1"/>
        </w:rPr>
      </w:pPr>
      <w:r>
        <w:rPr>
          <w:color w:val="000000" w:themeColor="text1"/>
        </w:rPr>
        <w:t>“</w:t>
      </w:r>
      <w:r w:rsidR="008C60BE">
        <w:rPr>
          <w:color w:val="000000" w:themeColor="text1"/>
        </w:rPr>
        <w:t xml:space="preserve"> </w:t>
      </w:r>
      <w:r w:rsidRPr="0080066F">
        <w:rPr>
          <w:color w:val="000000" w:themeColor="text1"/>
        </w:rPr>
        <w:t xml:space="preserve">” </w:t>
      </w:r>
      <w:proofErr w:type="gramStart"/>
      <w:r w:rsidRPr="0080066F">
        <w:rPr>
          <w:color w:val="000000" w:themeColor="text1"/>
        </w:rPr>
        <w:t>appears</w:t>
      </w:r>
      <w:proofErr w:type="gramEnd"/>
      <w:r w:rsidRPr="0080066F">
        <w:rPr>
          <w:color w:val="000000" w:themeColor="text1"/>
        </w:rPr>
        <w:t xml:space="preserve"> in First Name data entry box and remains throughout the test</w:t>
      </w:r>
    </w:p>
    <w:p w14:paraId="6AFE9537"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Cursor appears in Last Name data entry box</w:t>
      </w:r>
    </w:p>
    <w:p w14:paraId="43AF5A50" w14:textId="77777777" w:rsidR="007533FB" w:rsidRPr="0080066F" w:rsidRDefault="007533FB" w:rsidP="008C60BE">
      <w:pPr>
        <w:pStyle w:val="ListParagraph"/>
        <w:numPr>
          <w:ilvl w:val="0"/>
          <w:numId w:val="94"/>
        </w:numPr>
        <w:spacing w:line="240" w:lineRule="auto"/>
        <w:rPr>
          <w:color w:val="000000" w:themeColor="text1"/>
        </w:rPr>
      </w:pPr>
      <w:r>
        <w:rPr>
          <w:color w:val="000000" w:themeColor="text1"/>
        </w:rPr>
        <w:t>“Doe</w:t>
      </w:r>
      <w:r w:rsidRPr="0080066F">
        <w:rPr>
          <w:color w:val="000000" w:themeColor="text1"/>
        </w:rPr>
        <w:t>” appears in Last Name data entry box and remains throughout the test</w:t>
      </w:r>
    </w:p>
    <w:p w14:paraId="3928884E"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 xml:space="preserve">Cursor appears in </w:t>
      </w:r>
      <w:r>
        <w:rPr>
          <w:color w:val="000000" w:themeColor="text1"/>
        </w:rPr>
        <w:t>Street</w:t>
      </w:r>
      <w:r w:rsidRPr="0080066F">
        <w:rPr>
          <w:color w:val="000000" w:themeColor="text1"/>
        </w:rPr>
        <w:t xml:space="preserve"> data entry box</w:t>
      </w:r>
    </w:p>
    <w:p w14:paraId="6301D89F" w14:textId="77777777" w:rsidR="007533FB"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CMR 469 Box 1368 Street</w:t>
      </w:r>
      <w:r w:rsidRPr="0080066F">
        <w:rPr>
          <w:color w:val="000000" w:themeColor="text1"/>
        </w:rPr>
        <w:t xml:space="preserve"> data entry box and remains</w:t>
      </w:r>
      <w:r>
        <w:rPr>
          <w:color w:val="000000" w:themeColor="text1"/>
        </w:rPr>
        <w:t xml:space="preserve"> until changed or test complete</w:t>
      </w:r>
    </w:p>
    <w:p w14:paraId="58E0461E" w14:textId="77777777" w:rsidR="007533FB" w:rsidRPr="00890DAB" w:rsidRDefault="007533FB" w:rsidP="008C60BE">
      <w:pPr>
        <w:pStyle w:val="ListParagraph"/>
        <w:numPr>
          <w:ilvl w:val="0"/>
          <w:numId w:val="94"/>
        </w:numPr>
        <w:spacing w:line="240" w:lineRule="auto"/>
        <w:rPr>
          <w:color w:val="000000" w:themeColor="text1"/>
        </w:rPr>
      </w:pPr>
      <w:r w:rsidRPr="0080066F">
        <w:rPr>
          <w:color w:val="000000" w:themeColor="text1"/>
        </w:rPr>
        <w:t xml:space="preserve">Cursor appears in </w:t>
      </w:r>
      <w:r>
        <w:rPr>
          <w:color w:val="000000" w:themeColor="text1"/>
        </w:rPr>
        <w:t>City</w:t>
      </w:r>
      <w:r w:rsidRPr="0080066F">
        <w:rPr>
          <w:color w:val="000000" w:themeColor="text1"/>
        </w:rPr>
        <w:t xml:space="preserve"> data entry box</w:t>
      </w:r>
    </w:p>
    <w:p w14:paraId="2EEEDE7E" w14:textId="77777777" w:rsidR="007533FB"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APO” appears in the City</w:t>
      </w:r>
      <w:r w:rsidRPr="0080066F">
        <w:rPr>
          <w:color w:val="000000" w:themeColor="text1"/>
        </w:rPr>
        <w:t xml:space="preserve"> data entry box and remains</w:t>
      </w:r>
      <w:r>
        <w:rPr>
          <w:color w:val="000000" w:themeColor="text1"/>
        </w:rPr>
        <w:t xml:space="preserve"> until changed or test complete</w:t>
      </w:r>
    </w:p>
    <w:p w14:paraId="1CDA4957" w14:textId="77777777" w:rsidR="007533FB" w:rsidRPr="00890DAB" w:rsidRDefault="007533FB" w:rsidP="008C60BE">
      <w:pPr>
        <w:pStyle w:val="ListParagraph"/>
        <w:numPr>
          <w:ilvl w:val="0"/>
          <w:numId w:val="94"/>
        </w:numPr>
        <w:spacing w:line="240" w:lineRule="auto"/>
        <w:rPr>
          <w:color w:val="000000" w:themeColor="text1"/>
        </w:rPr>
      </w:pPr>
      <w:r w:rsidRPr="0080066F">
        <w:rPr>
          <w:color w:val="000000" w:themeColor="text1"/>
        </w:rPr>
        <w:t xml:space="preserve">Cursor appears in </w:t>
      </w:r>
      <w:r>
        <w:rPr>
          <w:color w:val="000000" w:themeColor="text1"/>
        </w:rPr>
        <w:t>State/Region</w:t>
      </w:r>
      <w:r w:rsidRPr="0080066F">
        <w:rPr>
          <w:color w:val="000000" w:themeColor="text1"/>
        </w:rPr>
        <w:t xml:space="preserve"> data entry box</w:t>
      </w:r>
    </w:p>
    <w:p w14:paraId="7D3C3F9B" w14:textId="77777777" w:rsidR="007533FB"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AE” appears in the State/Region</w:t>
      </w:r>
      <w:r w:rsidRPr="0080066F">
        <w:rPr>
          <w:color w:val="000000" w:themeColor="text1"/>
        </w:rPr>
        <w:t xml:space="preserve"> data entry box and remains</w:t>
      </w:r>
      <w:r>
        <w:rPr>
          <w:color w:val="000000" w:themeColor="text1"/>
        </w:rPr>
        <w:t xml:space="preserve"> until changed or test complete</w:t>
      </w:r>
    </w:p>
    <w:p w14:paraId="0B611592" w14:textId="77777777" w:rsidR="007533FB" w:rsidRPr="00890DAB" w:rsidRDefault="007533FB" w:rsidP="008C60BE">
      <w:pPr>
        <w:pStyle w:val="ListParagraph"/>
        <w:numPr>
          <w:ilvl w:val="0"/>
          <w:numId w:val="94"/>
        </w:numPr>
        <w:spacing w:line="240" w:lineRule="auto"/>
        <w:rPr>
          <w:color w:val="000000" w:themeColor="text1"/>
        </w:rPr>
      </w:pPr>
      <w:r w:rsidRPr="0080066F">
        <w:rPr>
          <w:color w:val="000000" w:themeColor="text1"/>
        </w:rPr>
        <w:t xml:space="preserve">Cursor appears in </w:t>
      </w:r>
      <w:r>
        <w:rPr>
          <w:color w:val="000000" w:themeColor="text1"/>
        </w:rPr>
        <w:t>Country</w:t>
      </w:r>
      <w:r w:rsidRPr="0080066F">
        <w:rPr>
          <w:color w:val="000000" w:themeColor="text1"/>
        </w:rPr>
        <w:t xml:space="preserve"> data entry box</w:t>
      </w:r>
    </w:p>
    <w:p w14:paraId="26854A0C" w14:textId="41769035" w:rsidR="007533FB"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1” appears in the Country</w:t>
      </w:r>
      <w:r w:rsidRPr="0080066F">
        <w:rPr>
          <w:color w:val="000000" w:themeColor="text1"/>
        </w:rPr>
        <w:t xml:space="preserve"> data entry box and remains</w:t>
      </w:r>
      <w:r>
        <w:rPr>
          <w:color w:val="000000" w:themeColor="text1"/>
        </w:rPr>
        <w:t xml:space="preserve"> until changed or test complete</w:t>
      </w:r>
    </w:p>
    <w:p w14:paraId="62767730" w14:textId="77777777" w:rsidR="007533FB" w:rsidRPr="00890DAB" w:rsidRDefault="007533FB" w:rsidP="008C60BE">
      <w:pPr>
        <w:pStyle w:val="ListParagraph"/>
        <w:numPr>
          <w:ilvl w:val="0"/>
          <w:numId w:val="94"/>
        </w:numPr>
        <w:spacing w:line="240" w:lineRule="auto"/>
        <w:rPr>
          <w:color w:val="000000" w:themeColor="text1"/>
        </w:rPr>
      </w:pPr>
      <w:r>
        <w:rPr>
          <w:color w:val="000000" w:themeColor="text1"/>
        </w:rPr>
        <w:t>Cursor appears in Zip Code</w:t>
      </w:r>
      <w:r w:rsidRPr="0080066F">
        <w:rPr>
          <w:color w:val="000000" w:themeColor="text1"/>
        </w:rPr>
        <w:t xml:space="preserve"> data entry box</w:t>
      </w:r>
    </w:p>
    <w:p w14:paraId="75C75B8E" w14:textId="77777777" w:rsidR="007533FB" w:rsidRPr="00890DAB"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09227” appears in Zip Code</w:t>
      </w:r>
      <w:r w:rsidRPr="0080066F">
        <w:rPr>
          <w:color w:val="000000" w:themeColor="text1"/>
        </w:rPr>
        <w:t xml:space="preserve"> data entry box and remains</w:t>
      </w:r>
      <w:r>
        <w:rPr>
          <w:color w:val="000000" w:themeColor="text1"/>
        </w:rPr>
        <w:t xml:space="preserve"> until changed or test complete</w:t>
      </w:r>
    </w:p>
    <w:p w14:paraId="7C103EBC"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Cursor appears in Phone Number data entry box</w:t>
      </w:r>
    </w:p>
    <w:p w14:paraId="16439EB9"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w:t>
      </w:r>
      <w:r>
        <w:rPr>
          <w:color w:val="000000" w:themeColor="text1"/>
        </w:rPr>
        <w:t>314-483-4606</w:t>
      </w:r>
      <w:r w:rsidRPr="0080066F">
        <w:rPr>
          <w:color w:val="000000" w:themeColor="text1"/>
        </w:rPr>
        <w:t>” appears in Phone Number data entry box and remains throughout the test</w:t>
      </w:r>
    </w:p>
    <w:p w14:paraId="3B2CCC64" w14:textId="77777777" w:rsidR="007533FB" w:rsidRPr="0080066F" w:rsidRDefault="007533FB" w:rsidP="008C60BE">
      <w:pPr>
        <w:pStyle w:val="ListParagraph"/>
        <w:numPr>
          <w:ilvl w:val="0"/>
          <w:numId w:val="94"/>
        </w:numPr>
        <w:spacing w:line="240" w:lineRule="auto"/>
        <w:rPr>
          <w:color w:val="000000" w:themeColor="text1"/>
        </w:rPr>
      </w:pPr>
      <w:r w:rsidRPr="0080066F">
        <w:rPr>
          <w:color w:val="000000" w:themeColor="text1"/>
        </w:rPr>
        <w:t>Cursor appears in Credit Card Number data entry box</w:t>
      </w:r>
    </w:p>
    <w:p w14:paraId="40A9E01C" w14:textId="77777777" w:rsidR="007533FB" w:rsidRDefault="007533FB" w:rsidP="008C60BE">
      <w:pPr>
        <w:pStyle w:val="ListParagraph"/>
        <w:numPr>
          <w:ilvl w:val="0"/>
          <w:numId w:val="94"/>
        </w:numPr>
        <w:spacing w:line="240" w:lineRule="auto"/>
        <w:rPr>
          <w:color w:val="000000" w:themeColor="text1"/>
        </w:rPr>
      </w:pPr>
      <w:r w:rsidRPr="0080066F">
        <w:rPr>
          <w:color w:val="000000" w:themeColor="text1"/>
        </w:rPr>
        <w:t>“1111</w:t>
      </w:r>
      <w:r>
        <w:rPr>
          <w:color w:val="000000" w:themeColor="text1"/>
        </w:rPr>
        <w:t xml:space="preserve"> </w:t>
      </w:r>
      <w:r w:rsidRPr="0080066F">
        <w:rPr>
          <w:color w:val="000000" w:themeColor="text1"/>
        </w:rPr>
        <w:t>222233</w:t>
      </w:r>
      <w:r>
        <w:rPr>
          <w:color w:val="000000" w:themeColor="text1"/>
        </w:rPr>
        <w:t xml:space="preserve"> 3344</w:t>
      </w:r>
      <w:r w:rsidRPr="0080066F">
        <w:rPr>
          <w:color w:val="000000" w:themeColor="text1"/>
        </w:rPr>
        <w:t>4” appears in Credit Card Number data entry box and remains</w:t>
      </w:r>
      <w:r>
        <w:rPr>
          <w:color w:val="000000" w:themeColor="text1"/>
        </w:rPr>
        <w:t xml:space="preserve"> until changed or test complete</w:t>
      </w:r>
    </w:p>
    <w:p w14:paraId="50076C76" w14:textId="6C512D54" w:rsidR="007533FB" w:rsidRPr="0080066F" w:rsidRDefault="007533FB" w:rsidP="008C60BE">
      <w:pPr>
        <w:pStyle w:val="ListParagraph"/>
        <w:numPr>
          <w:ilvl w:val="0"/>
          <w:numId w:val="94"/>
        </w:numPr>
        <w:spacing w:line="240" w:lineRule="auto"/>
        <w:rPr>
          <w:color w:val="000000" w:themeColor="text1"/>
        </w:rPr>
      </w:pPr>
      <w:r>
        <w:rPr>
          <w:color w:val="000000" w:themeColor="text1"/>
        </w:rPr>
        <w:t xml:space="preserve">Page will display validation errors for First Name and Country data </w:t>
      </w:r>
    </w:p>
    <w:p w14:paraId="47D8BFFC" w14:textId="77777777" w:rsidR="007533FB" w:rsidRPr="0080066F" w:rsidRDefault="007533FB" w:rsidP="007533FB">
      <w:pPr>
        <w:rPr>
          <w:b/>
          <w:color w:val="000000" w:themeColor="text1"/>
        </w:rPr>
      </w:pPr>
      <w:r w:rsidRPr="0080066F">
        <w:rPr>
          <w:b/>
          <w:color w:val="000000" w:themeColor="text1"/>
        </w:rPr>
        <w:t>Environmental Needs</w:t>
      </w:r>
    </w:p>
    <w:p w14:paraId="614A0D92" w14:textId="380CCF43" w:rsidR="007533FB" w:rsidRDefault="007533FB" w:rsidP="00F60DE7">
      <w:pPr>
        <w:pStyle w:val="ListParagraph"/>
        <w:numPr>
          <w:ilvl w:val="0"/>
          <w:numId w:val="96"/>
        </w:numPr>
        <w:spacing w:after="0" w:line="240" w:lineRule="auto"/>
      </w:pPr>
      <w:r>
        <w:t>Computer or ARM device</w:t>
      </w:r>
      <w:r w:rsidRPr="00712AD5">
        <w:t xml:space="preserve">  </w:t>
      </w:r>
    </w:p>
    <w:p w14:paraId="70F790DF" w14:textId="77777777" w:rsidR="007533FB" w:rsidRDefault="007533FB" w:rsidP="00F60DE7">
      <w:pPr>
        <w:numPr>
          <w:ilvl w:val="0"/>
          <w:numId w:val="96"/>
        </w:numPr>
        <w:spacing w:after="0" w:line="240" w:lineRule="auto"/>
      </w:pPr>
      <w:r w:rsidRPr="00712AD5">
        <w:t>Operating system</w:t>
      </w:r>
      <w:r>
        <w:t xml:space="preserve"> configured to include WEB STORE.</w:t>
      </w:r>
    </w:p>
    <w:p w14:paraId="647DBE5C" w14:textId="77777777" w:rsidR="007533FB" w:rsidRDefault="007533FB" w:rsidP="00F60DE7">
      <w:pPr>
        <w:numPr>
          <w:ilvl w:val="0"/>
          <w:numId w:val="96"/>
        </w:numPr>
        <w:spacing w:after="0" w:line="240" w:lineRule="auto"/>
      </w:pPr>
      <w:r>
        <w:t>Java and Glassfish</w:t>
      </w:r>
      <w:r w:rsidRPr="00712AD5">
        <w:t xml:space="preserve"> installed.</w:t>
      </w:r>
    </w:p>
    <w:p w14:paraId="46FCB94C" w14:textId="77777777" w:rsidR="007533FB" w:rsidRDefault="007533FB" w:rsidP="00F60DE7">
      <w:pPr>
        <w:numPr>
          <w:ilvl w:val="0"/>
          <w:numId w:val="96"/>
        </w:numPr>
        <w:spacing w:after="0" w:line="240" w:lineRule="auto"/>
      </w:pPr>
      <w:r>
        <w:t>Sufficient disk</w:t>
      </w:r>
      <w:r w:rsidRPr="00712AD5">
        <w:t xml:space="preserve"> space to store increasing amounts of data.</w:t>
      </w:r>
    </w:p>
    <w:p w14:paraId="685D6555" w14:textId="77777777" w:rsidR="007533FB" w:rsidRDefault="007533FB" w:rsidP="00F60DE7">
      <w:pPr>
        <w:pStyle w:val="ListParagraph"/>
        <w:numPr>
          <w:ilvl w:val="0"/>
          <w:numId w:val="96"/>
        </w:numPr>
        <w:spacing w:after="0" w:line="240" w:lineRule="auto"/>
      </w:pPr>
      <w:r w:rsidRPr="00712AD5">
        <w:t>Monitor </w:t>
      </w:r>
    </w:p>
    <w:p w14:paraId="62056E14" w14:textId="77777777" w:rsidR="007533FB" w:rsidRPr="00712AD5" w:rsidRDefault="007533FB" w:rsidP="00F60DE7">
      <w:pPr>
        <w:numPr>
          <w:ilvl w:val="0"/>
          <w:numId w:val="96"/>
        </w:numPr>
        <w:spacing w:after="0" w:line="240" w:lineRule="auto"/>
      </w:pPr>
      <w:r w:rsidRPr="00712AD5">
        <w:t>Keyboard </w:t>
      </w:r>
    </w:p>
    <w:p w14:paraId="055CED4E" w14:textId="77777777" w:rsidR="007533FB" w:rsidRDefault="007533FB" w:rsidP="00F60DE7">
      <w:pPr>
        <w:numPr>
          <w:ilvl w:val="0"/>
          <w:numId w:val="96"/>
        </w:numPr>
        <w:spacing w:after="0" w:line="240" w:lineRule="auto"/>
      </w:pPr>
      <w:r>
        <w:t xml:space="preserve">Mouse </w:t>
      </w:r>
    </w:p>
    <w:p w14:paraId="59087C5C" w14:textId="77777777" w:rsidR="007533FB" w:rsidRDefault="007533FB" w:rsidP="007533FB">
      <w:pPr>
        <w:spacing w:after="0" w:line="240" w:lineRule="auto"/>
        <w:ind w:left="720"/>
      </w:pPr>
    </w:p>
    <w:p w14:paraId="3597CA03" w14:textId="77777777" w:rsidR="007533FB" w:rsidRPr="0080066F" w:rsidRDefault="007533FB" w:rsidP="007533FB">
      <w:pPr>
        <w:rPr>
          <w:b/>
          <w:color w:val="000000" w:themeColor="text1"/>
        </w:rPr>
      </w:pPr>
      <w:r w:rsidRPr="0080066F">
        <w:rPr>
          <w:b/>
          <w:color w:val="000000" w:themeColor="text1"/>
        </w:rPr>
        <w:t>Special Procedural Requirements</w:t>
      </w:r>
    </w:p>
    <w:p w14:paraId="1B2DA0D8" w14:textId="77777777" w:rsidR="007533FB" w:rsidRPr="0080066F" w:rsidRDefault="007533FB" w:rsidP="007533FB">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40804A72" w14:textId="77777777" w:rsidR="007533FB" w:rsidRPr="0080066F" w:rsidRDefault="007533FB" w:rsidP="007533FB">
      <w:pPr>
        <w:rPr>
          <w:b/>
          <w:color w:val="000000" w:themeColor="text1"/>
        </w:rPr>
      </w:pPr>
      <w:r w:rsidRPr="0080066F">
        <w:rPr>
          <w:b/>
          <w:color w:val="000000" w:themeColor="text1"/>
        </w:rPr>
        <w:t>Inter-case Dependencies</w:t>
      </w:r>
    </w:p>
    <w:p w14:paraId="7A541486" w14:textId="709A16BC" w:rsidR="00FD5005" w:rsidRDefault="00FD5005" w:rsidP="00341043">
      <w:r>
        <w:t>WEBSTORE</w:t>
      </w:r>
      <w:r w:rsidRPr="0080066F">
        <w:t>-UI-01</w:t>
      </w:r>
      <w:r>
        <w:t xml:space="preserve">, WEBSTORE-UI-03, WEBSTORE-UI-04, WEBSTORE-UI-05, and WEBSTORE-UI-09 and </w:t>
      </w:r>
      <w:r w:rsidRPr="0080066F">
        <w:t>must be complete</w:t>
      </w:r>
      <w:r>
        <w:t xml:space="preserve">d first in order </w:t>
      </w:r>
      <w:r w:rsidRPr="0080066F">
        <w:t>to initiate a workflow.</w:t>
      </w:r>
      <w:r w:rsidR="00E7136D">
        <w:t>6.1.11</w:t>
      </w:r>
      <w:r w:rsidRPr="0080066F">
        <w:t xml:space="preserve"> Specification ID: </w:t>
      </w:r>
      <w:r w:rsidR="00E7136D">
        <w:t>WEBSTORE-UI-11</w:t>
      </w:r>
    </w:p>
    <w:p w14:paraId="013F6629" w14:textId="77777777" w:rsidR="00014DE7" w:rsidRDefault="00014DE7" w:rsidP="00C35C10">
      <w:pPr>
        <w:spacing w:line="240" w:lineRule="auto"/>
        <w:rPr>
          <w:rFonts w:cs="Times New Roman"/>
          <w:color w:val="000000" w:themeColor="text1"/>
        </w:rPr>
      </w:pPr>
    </w:p>
    <w:p w14:paraId="39644D61" w14:textId="4C0D15AF" w:rsidR="007533FB" w:rsidRPr="0080066F" w:rsidRDefault="007533FB" w:rsidP="00F970E6">
      <w:pPr>
        <w:pStyle w:val="Heading3"/>
      </w:pPr>
      <w:bookmarkStart w:id="36" w:name="_Toc284372832"/>
      <w:r>
        <w:t>6.1.12</w:t>
      </w:r>
      <w:r w:rsidRPr="0080066F">
        <w:t xml:space="preserve"> Specification ID: </w:t>
      </w:r>
      <w:r>
        <w:t>WEBSTORE-UI-12</w:t>
      </w:r>
      <w:bookmarkEnd w:id="36"/>
    </w:p>
    <w:p w14:paraId="57F955B5" w14:textId="77777777" w:rsidR="007533FB" w:rsidRPr="0080066F" w:rsidRDefault="007533FB" w:rsidP="007533FB">
      <w:pPr>
        <w:rPr>
          <w:color w:val="000000" w:themeColor="text1"/>
        </w:rPr>
      </w:pPr>
      <w:r w:rsidRPr="0080066F">
        <w:rPr>
          <w:b/>
          <w:color w:val="000000" w:themeColor="text1"/>
        </w:rPr>
        <w:t>Objective</w:t>
      </w:r>
      <w:r w:rsidRPr="0080066F">
        <w:rPr>
          <w:color w:val="000000" w:themeColor="text1"/>
        </w:rPr>
        <w:t>: The objective of this test case is to provide a</w:t>
      </w:r>
      <w:r>
        <w:rPr>
          <w:color w:val="000000" w:themeColor="text1"/>
        </w:rPr>
        <w:t xml:space="preserve"> black-box test for the Checkout portion</w:t>
      </w:r>
      <w:r w:rsidRPr="0080066F">
        <w:rPr>
          <w:color w:val="000000" w:themeColor="text1"/>
        </w:rPr>
        <w:t xml:space="preserve"> of the user interface as required by section 3.1.1 of the SRS. </w:t>
      </w:r>
    </w:p>
    <w:p w14:paraId="1359E7EF" w14:textId="0D9080F6" w:rsidR="007533FB" w:rsidRPr="0080066F" w:rsidRDefault="007533FB" w:rsidP="007533FB">
      <w:pPr>
        <w:rPr>
          <w:rFonts w:cstheme="majorBidi"/>
          <w:color w:val="000000" w:themeColor="text1"/>
        </w:rPr>
      </w:pPr>
      <w:r w:rsidRPr="0080066F">
        <w:rPr>
          <w:b/>
          <w:color w:val="000000" w:themeColor="text1"/>
        </w:rPr>
        <w:t>Test Items</w:t>
      </w:r>
      <w:r w:rsidRPr="0080066F">
        <w:rPr>
          <w:color w:val="000000" w:themeColor="text1"/>
        </w:rPr>
        <w:t xml:space="preserve">: This test </w:t>
      </w:r>
      <w:r>
        <w:rPr>
          <w:color w:val="000000" w:themeColor="text1"/>
        </w:rPr>
        <w:t>will emulate a user cancelling order on Checkout page.</w:t>
      </w:r>
    </w:p>
    <w:p w14:paraId="7B2373DE" w14:textId="77777777" w:rsidR="007533FB" w:rsidRPr="0080066F" w:rsidRDefault="007533FB" w:rsidP="007533FB">
      <w:pPr>
        <w:rPr>
          <w:b/>
          <w:color w:val="000000" w:themeColor="text1"/>
        </w:rPr>
      </w:pPr>
      <w:r w:rsidRPr="0080066F">
        <w:rPr>
          <w:b/>
          <w:color w:val="000000" w:themeColor="text1"/>
        </w:rPr>
        <w:t>Input Specifications</w:t>
      </w:r>
    </w:p>
    <w:p w14:paraId="1A2106C2" w14:textId="77777777" w:rsidR="007533FB" w:rsidRPr="0080066F" w:rsidRDefault="007533FB" w:rsidP="008C60BE">
      <w:pPr>
        <w:pStyle w:val="ListParagraph"/>
        <w:numPr>
          <w:ilvl w:val="0"/>
          <w:numId w:val="90"/>
        </w:numPr>
        <w:spacing w:line="240" w:lineRule="auto"/>
        <w:rPr>
          <w:rFonts w:cs="Times New Roman"/>
          <w:bCs/>
          <w:color w:val="000000" w:themeColor="text1"/>
        </w:rPr>
      </w:pPr>
      <w:r>
        <w:rPr>
          <w:rFonts w:cs="Times New Roman"/>
          <w:color w:val="000000" w:themeColor="text1"/>
        </w:rPr>
        <w:t>Locate</w:t>
      </w:r>
      <w:r w:rsidRPr="0080066F">
        <w:rPr>
          <w:rFonts w:cs="Times New Roman"/>
          <w:color w:val="000000" w:themeColor="text1"/>
        </w:rPr>
        <w:t xml:space="preserve"> </w:t>
      </w:r>
      <w:r>
        <w:rPr>
          <w:rFonts w:cs="Times New Roman"/>
          <w:color w:val="000000" w:themeColor="text1"/>
        </w:rPr>
        <w:t>browser icon located on the Desktop or navigation menu.</w:t>
      </w:r>
    </w:p>
    <w:p w14:paraId="000D04BE" w14:textId="77777777" w:rsidR="007533FB" w:rsidRPr="002D6B89" w:rsidRDefault="007533FB" w:rsidP="008C60BE">
      <w:pPr>
        <w:pStyle w:val="ListParagraph"/>
        <w:numPr>
          <w:ilvl w:val="0"/>
          <w:numId w:val="90"/>
        </w:numPr>
        <w:spacing w:line="240" w:lineRule="auto"/>
        <w:rPr>
          <w:rFonts w:cs="Times New Roman"/>
          <w:bCs/>
          <w:color w:val="000000" w:themeColor="text1"/>
        </w:rPr>
      </w:pPr>
      <w:r w:rsidRPr="0080066F">
        <w:rPr>
          <w:rFonts w:cs="Times New Roman"/>
          <w:color w:val="000000" w:themeColor="text1"/>
        </w:rPr>
        <w:t xml:space="preserve">Click on </w:t>
      </w:r>
      <w:r>
        <w:rPr>
          <w:rFonts w:cs="Times New Roman"/>
          <w:color w:val="000000" w:themeColor="text1"/>
        </w:rPr>
        <w:t>the program to launch the web browser</w:t>
      </w:r>
    </w:p>
    <w:p w14:paraId="0E7B8C59" w14:textId="77777777" w:rsidR="007533FB" w:rsidRPr="00F86FC5" w:rsidRDefault="007533FB" w:rsidP="008C60BE">
      <w:pPr>
        <w:pStyle w:val="ListParagraph"/>
        <w:numPr>
          <w:ilvl w:val="0"/>
          <w:numId w:val="90"/>
        </w:numPr>
        <w:spacing w:line="240" w:lineRule="auto"/>
        <w:rPr>
          <w:rFonts w:cs="Times New Roman"/>
          <w:bCs/>
          <w:color w:val="000000" w:themeColor="text1"/>
        </w:rPr>
      </w:pPr>
      <w:r>
        <w:rPr>
          <w:rFonts w:cs="Times New Roman"/>
          <w:color w:val="000000" w:themeColor="text1"/>
        </w:rPr>
        <w:t xml:space="preserve">Navigate to </w:t>
      </w:r>
      <w:hyperlink r:id="rId29" w:history="1">
        <w:r w:rsidRPr="003E4718">
          <w:rPr>
            <w:rStyle w:val="Hyperlink"/>
            <w:rFonts w:cs="Times New Roman"/>
          </w:rPr>
          <w:t>www.xstore.com</w:t>
        </w:r>
      </w:hyperlink>
    </w:p>
    <w:p w14:paraId="34C3E2F7" w14:textId="77777777" w:rsidR="007533FB" w:rsidRPr="00832BB0" w:rsidRDefault="007533FB" w:rsidP="008C60BE">
      <w:pPr>
        <w:pStyle w:val="ListParagraph"/>
        <w:numPr>
          <w:ilvl w:val="0"/>
          <w:numId w:val="90"/>
        </w:numPr>
        <w:spacing w:line="240" w:lineRule="auto"/>
        <w:rPr>
          <w:rFonts w:cs="Times New Roman"/>
          <w:bCs/>
          <w:color w:val="000000" w:themeColor="text1"/>
        </w:rPr>
      </w:pPr>
      <w:r>
        <w:rPr>
          <w:rFonts w:cs="Times New Roman"/>
          <w:color w:val="000000" w:themeColor="text1"/>
        </w:rPr>
        <w:t>Navigate to categories and add items to cart</w:t>
      </w:r>
    </w:p>
    <w:p w14:paraId="59E6DA71" w14:textId="48C69876" w:rsidR="007533FB" w:rsidRDefault="007533FB" w:rsidP="008C60BE">
      <w:pPr>
        <w:pStyle w:val="ListParagraph"/>
        <w:numPr>
          <w:ilvl w:val="0"/>
          <w:numId w:val="90"/>
        </w:numPr>
        <w:spacing w:line="240" w:lineRule="auto"/>
        <w:rPr>
          <w:rFonts w:cs="Times New Roman"/>
          <w:bCs/>
          <w:color w:val="000000" w:themeColor="text1"/>
        </w:rPr>
      </w:pPr>
      <w:r>
        <w:rPr>
          <w:rFonts w:cs="Times New Roman"/>
          <w:bCs/>
          <w:color w:val="000000" w:themeColor="text1"/>
        </w:rPr>
        <w:t>Click on view “Checkout” button</w:t>
      </w:r>
    </w:p>
    <w:p w14:paraId="3EA69E8F" w14:textId="66B4F1E1" w:rsidR="007533FB" w:rsidRPr="00F86FC5" w:rsidRDefault="007533FB" w:rsidP="008C60BE">
      <w:pPr>
        <w:pStyle w:val="ListParagraph"/>
        <w:numPr>
          <w:ilvl w:val="0"/>
          <w:numId w:val="90"/>
        </w:numPr>
        <w:spacing w:line="240" w:lineRule="auto"/>
        <w:rPr>
          <w:rFonts w:cs="Times New Roman"/>
          <w:bCs/>
          <w:color w:val="000000" w:themeColor="text1"/>
        </w:rPr>
      </w:pPr>
      <w:r>
        <w:rPr>
          <w:rFonts w:cs="Times New Roman"/>
          <w:bCs/>
          <w:color w:val="000000" w:themeColor="text1"/>
        </w:rPr>
        <w:t>Click “Cancel” button</w:t>
      </w:r>
    </w:p>
    <w:p w14:paraId="0856F7F9" w14:textId="77777777" w:rsidR="007533FB" w:rsidRPr="0080066F" w:rsidRDefault="007533FB" w:rsidP="008C60BE">
      <w:pPr>
        <w:pStyle w:val="ListParagraph"/>
        <w:numPr>
          <w:ilvl w:val="0"/>
          <w:numId w:val="90"/>
        </w:numPr>
        <w:spacing w:line="240" w:lineRule="auto"/>
        <w:rPr>
          <w:rFonts w:cs="Times New Roman"/>
          <w:bCs/>
          <w:color w:val="000000" w:themeColor="text1"/>
        </w:rPr>
      </w:pPr>
      <w:r>
        <w:rPr>
          <w:rFonts w:cs="Times New Roman"/>
          <w:color w:val="000000" w:themeColor="text1"/>
        </w:rPr>
        <w:t>Close web browser</w:t>
      </w:r>
    </w:p>
    <w:p w14:paraId="0B73B38C" w14:textId="77777777" w:rsidR="007533FB" w:rsidRPr="0080066F" w:rsidRDefault="007533FB" w:rsidP="007533FB">
      <w:pPr>
        <w:pStyle w:val="ListParagraph"/>
        <w:spacing w:line="240" w:lineRule="auto"/>
        <w:rPr>
          <w:rFonts w:cs="Times New Roman"/>
          <w:bCs/>
          <w:color w:val="000000" w:themeColor="text1"/>
        </w:rPr>
      </w:pPr>
    </w:p>
    <w:p w14:paraId="70BBBC27" w14:textId="77777777" w:rsidR="007533FB" w:rsidRPr="0080066F" w:rsidRDefault="007533FB" w:rsidP="007533FB">
      <w:pPr>
        <w:rPr>
          <w:b/>
          <w:color w:val="000000" w:themeColor="text1"/>
        </w:rPr>
      </w:pPr>
      <w:r w:rsidRPr="0080066F">
        <w:rPr>
          <w:b/>
          <w:color w:val="000000" w:themeColor="text1"/>
        </w:rPr>
        <w:t>Output Specifications</w:t>
      </w:r>
    </w:p>
    <w:p w14:paraId="6D2E0A25" w14:textId="77777777" w:rsidR="007533FB" w:rsidRPr="0080066F" w:rsidRDefault="007533FB" w:rsidP="008C60BE">
      <w:pPr>
        <w:pStyle w:val="ListParagraph"/>
        <w:numPr>
          <w:ilvl w:val="0"/>
          <w:numId w:val="91"/>
        </w:numPr>
        <w:spacing w:line="240" w:lineRule="auto"/>
        <w:rPr>
          <w:rFonts w:cs="Times New Roman"/>
          <w:bCs/>
          <w:color w:val="000000" w:themeColor="text1"/>
        </w:rPr>
      </w:pPr>
      <w:r>
        <w:rPr>
          <w:rFonts w:cs="Times New Roman"/>
          <w:color w:val="000000" w:themeColor="text1"/>
        </w:rPr>
        <w:t>Program should be on the desktop or navigation menu</w:t>
      </w:r>
    </w:p>
    <w:p w14:paraId="1A480F86" w14:textId="77777777" w:rsidR="007533FB" w:rsidRPr="0044068B" w:rsidRDefault="007533FB" w:rsidP="008C60BE">
      <w:pPr>
        <w:pStyle w:val="ListParagraph"/>
        <w:numPr>
          <w:ilvl w:val="0"/>
          <w:numId w:val="91"/>
        </w:numPr>
        <w:spacing w:line="240" w:lineRule="auto"/>
        <w:rPr>
          <w:rFonts w:cs="Times New Roman"/>
          <w:bCs/>
          <w:color w:val="000000" w:themeColor="text1"/>
        </w:rPr>
      </w:pPr>
      <w:r>
        <w:rPr>
          <w:rFonts w:cs="Times New Roman"/>
          <w:color w:val="000000" w:themeColor="text1"/>
        </w:rPr>
        <w:t>Program should run/execute successfully without any bugs or crashes</w:t>
      </w:r>
    </w:p>
    <w:p w14:paraId="598858AD" w14:textId="77777777" w:rsidR="007533FB" w:rsidRPr="00F86FC5" w:rsidRDefault="007533FB" w:rsidP="008C60BE">
      <w:pPr>
        <w:pStyle w:val="ListParagraph"/>
        <w:numPr>
          <w:ilvl w:val="0"/>
          <w:numId w:val="91"/>
        </w:numPr>
        <w:spacing w:line="240" w:lineRule="auto"/>
        <w:rPr>
          <w:rFonts w:cs="Times New Roman"/>
          <w:bCs/>
          <w:color w:val="000000" w:themeColor="text1"/>
        </w:rPr>
      </w:pPr>
      <w:r>
        <w:rPr>
          <w:rFonts w:cs="Times New Roman"/>
          <w:color w:val="000000" w:themeColor="text1"/>
        </w:rPr>
        <w:t>Web Store Home page should open without issues</w:t>
      </w:r>
    </w:p>
    <w:p w14:paraId="5EBECC3F" w14:textId="77777777" w:rsidR="007533FB" w:rsidRPr="00832BB0" w:rsidRDefault="007533FB" w:rsidP="008C60BE">
      <w:pPr>
        <w:pStyle w:val="ListParagraph"/>
        <w:numPr>
          <w:ilvl w:val="0"/>
          <w:numId w:val="91"/>
        </w:numPr>
        <w:spacing w:line="240" w:lineRule="auto"/>
        <w:rPr>
          <w:rFonts w:cs="Times New Roman"/>
          <w:bCs/>
          <w:color w:val="000000" w:themeColor="text1"/>
        </w:rPr>
      </w:pPr>
      <w:r>
        <w:rPr>
          <w:rFonts w:cs="Times New Roman"/>
          <w:color w:val="000000" w:themeColor="text1"/>
        </w:rPr>
        <w:t>Items should be added to cart</w:t>
      </w:r>
    </w:p>
    <w:p w14:paraId="58AE8033" w14:textId="77777777" w:rsidR="007533FB" w:rsidRDefault="007533FB" w:rsidP="008C60BE">
      <w:pPr>
        <w:pStyle w:val="ListParagraph"/>
        <w:numPr>
          <w:ilvl w:val="0"/>
          <w:numId w:val="91"/>
        </w:numPr>
        <w:spacing w:line="240" w:lineRule="auto"/>
        <w:rPr>
          <w:rFonts w:cs="Times New Roman"/>
          <w:bCs/>
          <w:color w:val="000000" w:themeColor="text1"/>
        </w:rPr>
      </w:pPr>
      <w:r>
        <w:rPr>
          <w:rFonts w:cs="Times New Roman"/>
          <w:bCs/>
          <w:color w:val="000000" w:themeColor="text1"/>
        </w:rPr>
        <w:t>Takes user to Checkout page with correct items if any listed</w:t>
      </w:r>
    </w:p>
    <w:p w14:paraId="05D3D4DE" w14:textId="6E64C093" w:rsidR="007533FB" w:rsidRPr="00F86FC5" w:rsidRDefault="007533FB" w:rsidP="008C60BE">
      <w:pPr>
        <w:pStyle w:val="ListParagraph"/>
        <w:numPr>
          <w:ilvl w:val="0"/>
          <w:numId w:val="91"/>
        </w:numPr>
        <w:spacing w:line="240" w:lineRule="auto"/>
        <w:rPr>
          <w:rFonts w:cs="Times New Roman"/>
          <w:bCs/>
          <w:color w:val="000000" w:themeColor="text1"/>
        </w:rPr>
      </w:pPr>
      <w:r>
        <w:rPr>
          <w:rFonts w:cs="Times New Roman"/>
          <w:bCs/>
          <w:color w:val="000000" w:themeColor="text1"/>
        </w:rPr>
        <w:t>Web Store Home page should display without checking out.</w:t>
      </w:r>
    </w:p>
    <w:p w14:paraId="39791346" w14:textId="77777777" w:rsidR="007533FB" w:rsidRPr="0080066F" w:rsidRDefault="007533FB" w:rsidP="008C60BE">
      <w:pPr>
        <w:pStyle w:val="ListParagraph"/>
        <w:numPr>
          <w:ilvl w:val="0"/>
          <w:numId w:val="91"/>
        </w:numPr>
        <w:spacing w:line="240" w:lineRule="auto"/>
        <w:rPr>
          <w:rFonts w:cs="Times New Roman"/>
          <w:bCs/>
          <w:color w:val="000000" w:themeColor="text1"/>
        </w:rPr>
      </w:pPr>
      <w:r>
        <w:rPr>
          <w:rFonts w:cs="Times New Roman"/>
          <w:color w:val="000000" w:themeColor="text1"/>
        </w:rPr>
        <w:t>Web browser should close successfully</w:t>
      </w:r>
    </w:p>
    <w:p w14:paraId="74E529BC" w14:textId="77777777" w:rsidR="007533FB" w:rsidRPr="0080066F" w:rsidRDefault="007533FB" w:rsidP="007533FB">
      <w:pPr>
        <w:rPr>
          <w:b/>
          <w:color w:val="000000" w:themeColor="text1"/>
        </w:rPr>
      </w:pPr>
      <w:r w:rsidRPr="0080066F">
        <w:rPr>
          <w:b/>
          <w:color w:val="000000" w:themeColor="text1"/>
        </w:rPr>
        <w:t>Environmental Needs</w:t>
      </w:r>
    </w:p>
    <w:p w14:paraId="167F122D" w14:textId="77777777" w:rsidR="007533FB" w:rsidRDefault="007533FB" w:rsidP="008C60BE">
      <w:pPr>
        <w:numPr>
          <w:ilvl w:val="0"/>
          <w:numId w:val="92"/>
        </w:numPr>
        <w:spacing w:after="0" w:line="240" w:lineRule="auto"/>
      </w:pPr>
      <w:r>
        <w:t>Computer or ARM device</w:t>
      </w:r>
      <w:r w:rsidRPr="00712AD5">
        <w:t xml:space="preserve">  </w:t>
      </w:r>
    </w:p>
    <w:p w14:paraId="23E90C03" w14:textId="77777777" w:rsidR="007533FB" w:rsidRDefault="007533FB" w:rsidP="008C60BE">
      <w:pPr>
        <w:numPr>
          <w:ilvl w:val="0"/>
          <w:numId w:val="92"/>
        </w:numPr>
        <w:spacing w:after="0" w:line="240" w:lineRule="auto"/>
      </w:pPr>
      <w:r w:rsidRPr="00712AD5">
        <w:t>Operating system</w:t>
      </w:r>
      <w:r>
        <w:t xml:space="preserve"> configured to include WEB STORE.</w:t>
      </w:r>
    </w:p>
    <w:p w14:paraId="3E7E8364" w14:textId="77777777" w:rsidR="007533FB" w:rsidRDefault="007533FB" w:rsidP="008C60BE">
      <w:pPr>
        <w:numPr>
          <w:ilvl w:val="0"/>
          <w:numId w:val="92"/>
        </w:numPr>
        <w:spacing w:after="0" w:line="240" w:lineRule="auto"/>
      </w:pPr>
      <w:r>
        <w:t>Java and Glassfish</w:t>
      </w:r>
      <w:r w:rsidRPr="00712AD5">
        <w:t xml:space="preserve"> installed.</w:t>
      </w:r>
    </w:p>
    <w:p w14:paraId="168364EE" w14:textId="77777777" w:rsidR="007533FB" w:rsidRDefault="007533FB" w:rsidP="008C60BE">
      <w:pPr>
        <w:numPr>
          <w:ilvl w:val="0"/>
          <w:numId w:val="92"/>
        </w:numPr>
        <w:spacing w:after="0" w:line="240" w:lineRule="auto"/>
      </w:pPr>
      <w:r>
        <w:t>Sufficient disk</w:t>
      </w:r>
      <w:r w:rsidRPr="00712AD5">
        <w:t xml:space="preserve"> space to store increasing amounts of data.</w:t>
      </w:r>
    </w:p>
    <w:p w14:paraId="49C3AA85" w14:textId="77777777" w:rsidR="007533FB" w:rsidRDefault="007533FB" w:rsidP="008C60BE">
      <w:pPr>
        <w:pStyle w:val="ListParagraph"/>
        <w:numPr>
          <w:ilvl w:val="0"/>
          <w:numId w:val="92"/>
        </w:numPr>
        <w:spacing w:after="0" w:line="240" w:lineRule="auto"/>
      </w:pPr>
      <w:r w:rsidRPr="00712AD5">
        <w:t>Monitor </w:t>
      </w:r>
    </w:p>
    <w:p w14:paraId="727182A9" w14:textId="77777777" w:rsidR="007533FB" w:rsidRPr="00712AD5" w:rsidRDefault="007533FB" w:rsidP="008C60BE">
      <w:pPr>
        <w:numPr>
          <w:ilvl w:val="0"/>
          <w:numId w:val="92"/>
        </w:numPr>
        <w:spacing w:after="0" w:line="240" w:lineRule="auto"/>
      </w:pPr>
      <w:r w:rsidRPr="00712AD5">
        <w:t>Keyboard </w:t>
      </w:r>
    </w:p>
    <w:p w14:paraId="07AE7F24" w14:textId="77777777" w:rsidR="007533FB" w:rsidRDefault="007533FB" w:rsidP="008C60BE">
      <w:pPr>
        <w:numPr>
          <w:ilvl w:val="0"/>
          <w:numId w:val="92"/>
        </w:numPr>
        <w:spacing w:after="0" w:line="240" w:lineRule="auto"/>
      </w:pPr>
      <w:r>
        <w:t xml:space="preserve">Mouse </w:t>
      </w:r>
    </w:p>
    <w:p w14:paraId="4C50315D" w14:textId="77777777" w:rsidR="007533FB" w:rsidRDefault="007533FB" w:rsidP="007533FB">
      <w:pPr>
        <w:spacing w:after="0" w:line="240" w:lineRule="auto"/>
        <w:ind w:left="720"/>
      </w:pPr>
    </w:p>
    <w:p w14:paraId="3B8299D9" w14:textId="77777777" w:rsidR="007533FB" w:rsidRPr="0080066F" w:rsidRDefault="007533FB" w:rsidP="007533FB">
      <w:pPr>
        <w:rPr>
          <w:b/>
          <w:color w:val="000000" w:themeColor="text1"/>
        </w:rPr>
      </w:pPr>
      <w:r w:rsidRPr="0080066F">
        <w:rPr>
          <w:b/>
          <w:color w:val="000000" w:themeColor="text1"/>
        </w:rPr>
        <w:t>Special Procedural Requirements</w:t>
      </w:r>
    </w:p>
    <w:p w14:paraId="1C54E43D" w14:textId="77777777" w:rsidR="007533FB" w:rsidRPr="0080066F" w:rsidRDefault="007533FB" w:rsidP="007533FB">
      <w:pPr>
        <w:spacing w:line="240" w:lineRule="auto"/>
        <w:rPr>
          <w:rFonts w:cs="Times New Roman"/>
          <w:bCs/>
          <w:color w:val="000000" w:themeColor="text1"/>
        </w:rPr>
      </w:pPr>
      <w:r>
        <w:rPr>
          <w:rFonts w:cs="Times New Roman"/>
          <w:color w:val="000000" w:themeColor="text1"/>
        </w:rPr>
        <w:t>WEB STORE services will require</w:t>
      </w:r>
      <w:r w:rsidRPr="0080066F">
        <w:rPr>
          <w:rFonts w:cs="Times New Roman"/>
          <w:color w:val="000000" w:themeColor="text1"/>
        </w:rPr>
        <w:t xml:space="preserve"> </w:t>
      </w:r>
      <w:r>
        <w:rPr>
          <w:rFonts w:cs="Times New Roman"/>
          <w:color w:val="000000" w:themeColor="text1"/>
        </w:rPr>
        <w:t>appropriate system permissions so it may be launched</w:t>
      </w:r>
      <w:r w:rsidRPr="0080066F">
        <w:rPr>
          <w:rFonts w:cs="Times New Roman"/>
          <w:color w:val="000000" w:themeColor="text1"/>
        </w:rPr>
        <w:t>.</w:t>
      </w:r>
    </w:p>
    <w:p w14:paraId="7FC4B9CB" w14:textId="77777777" w:rsidR="007533FB" w:rsidRPr="0080066F" w:rsidRDefault="007533FB" w:rsidP="007533FB">
      <w:pPr>
        <w:rPr>
          <w:b/>
          <w:color w:val="000000" w:themeColor="text1"/>
        </w:rPr>
      </w:pPr>
      <w:r w:rsidRPr="0080066F">
        <w:rPr>
          <w:b/>
          <w:color w:val="000000" w:themeColor="text1"/>
        </w:rPr>
        <w:t>Inter-case Dependencies</w:t>
      </w:r>
    </w:p>
    <w:p w14:paraId="770CF266" w14:textId="1210F19E" w:rsidR="00E7136D" w:rsidRDefault="00E7136D" w:rsidP="00341043">
      <w:r>
        <w:t>WEBSTORE</w:t>
      </w:r>
      <w:r w:rsidRPr="0080066F">
        <w:t>-UI-01</w:t>
      </w:r>
      <w:r>
        <w:t xml:space="preserve">, WEBSTORE-UI-03, WEBSTORE-UI-04, WEBSTORE-UI-05, and WEBSTORE-UI-09 and </w:t>
      </w:r>
      <w:r w:rsidRPr="0080066F">
        <w:t>must be complete</w:t>
      </w:r>
      <w:r>
        <w:t xml:space="preserve">d first in order </w:t>
      </w:r>
      <w:r w:rsidRPr="0080066F">
        <w:t>to initiate a workflow.</w:t>
      </w:r>
      <w:r>
        <w:t>6.1.12</w:t>
      </w:r>
      <w:r w:rsidRPr="0080066F">
        <w:t xml:space="preserve"> Specification ID: </w:t>
      </w:r>
      <w:r>
        <w:t>WEBSTORE-UI-12</w:t>
      </w:r>
    </w:p>
    <w:p w14:paraId="4C055D68" w14:textId="4623699A" w:rsidR="00853F85" w:rsidRPr="0080066F" w:rsidRDefault="00853F85" w:rsidP="00853F85">
      <w:pPr>
        <w:spacing w:line="240" w:lineRule="auto"/>
        <w:rPr>
          <w:color w:val="000000" w:themeColor="text1"/>
        </w:rPr>
      </w:pPr>
    </w:p>
    <w:p w14:paraId="04DD2E95" w14:textId="00A21815" w:rsidR="00853F85" w:rsidRPr="0080066F" w:rsidRDefault="0080066F" w:rsidP="00853F85">
      <w:pPr>
        <w:pStyle w:val="Heading2"/>
        <w:spacing w:line="240" w:lineRule="auto"/>
        <w:rPr>
          <w:color w:val="000000" w:themeColor="text1"/>
        </w:rPr>
      </w:pPr>
      <w:bookmarkStart w:id="37" w:name="_Toc284372833"/>
      <w:r>
        <w:rPr>
          <w:color w:val="000000" w:themeColor="text1"/>
        </w:rPr>
        <w:t>6</w:t>
      </w:r>
      <w:r w:rsidR="00853F85" w:rsidRPr="0080066F">
        <w:rPr>
          <w:color w:val="000000" w:themeColor="text1"/>
        </w:rPr>
        <w:t>.2 Service Test Cases</w:t>
      </w:r>
      <w:bookmarkEnd w:id="37"/>
    </w:p>
    <w:p w14:paraId="3450CEC4" w14:textId="33DCC460" w:rsidR="00853F85" w:rsidRPr="0080066F" w:rsidRDefault="00853F85" w:rsidP="00853F85">
      <w:pPr>
        <w:spacing w:line="240" w:lineRule="auto"/>
        <w:jc w:val="both"/>
        <w:rPr>
          <w:color w:val="000000" w:themeColor="text1"/>
        </w:rPr>
      </w:pPr>
      <w:r w:rsidRPr="0080066F">
        <w:rPr>
          <w:color w:val="000000" w:themeColor="text1"/>
        </w:rPr>
        <w:t xml:space="preserve">These cases are designed to test the </w:t>
      </w:r>
      <w:r w:rsidR="00E7136D" w:rsidRPr="0080066F">
        <w:rPr>
          <w:color w:val="000000" w:themeColor="text1"/>
        </w:rPr>
        <w:t>a</w:t>
      </w:r>
      <w:r w:rsidR="00E7136D">
        <w:rPr>
          <w:color w:val="000000" w:themeColor="text1"/>
        </w:rPr>
        <w:t>pplication-programming</w:t>
      </w:r>
      <w:r w:rsidRPr="0080066F">
        <w:rPr>
          <w:color w:val="000000" w:themeColor="text1"/>
        </w:rPr>
        <w:t xml:space="preserve"> interface (API) of the </w:t>
      </w:r>
      <w:r w:rsidR="00E01E5C">
        <w:rPr>
          <w:color w:val="000000" w:themeColor="text1"/>
        </w:rPr>
        <w:t>WEBSTORE</w:t>
      </w:r>
      <w:r w:rsidRPr="0080066F">
        <w:rPr>
          <w:color w:val="000000" w:themeColor="text1"/>
        </w:rPr>
        <w:t>, and can be performed either by a user testing team or through automated testing.</w:t>
      </w:r>
    </w:p>
    <w:p w14:paraId="27D69389" w14:textId="2D05B8D6" w:rsidR="00853F85" w:rsidRPr="0080066F" w:rsidRDefault="0080066F" w:rsidP="00F970E6">
      <w:pPr>
        <w:pStyle w:val="Heading3"/>
      </w:pPr>
      <w:bookmarkStart w:id="38" w:name="_Toc284372834"/>
      <w:r>
        <w:t>6</w:t>
      </w:r>
      <w:r w:rsidR="00853F85" w:rsidRPr="0080066F">
        <w:t xml:space="preserve">.2.1 Specification ID: </w:t>
      </w:r>
      <w:r w:rsidR="00E01E5C">
        <w:t>WEBSTORE</w:t>
      </w:r>
      <w:r w:rsidR="00853F85" w:rsidRPr="0080066F">
        <w:t>-</w:t>
      </w:r>
      <w:r w:rsidR="00EC3694">
        <w:t>DS</w:t>
      </w:r>
      <w:r w:rsidR="00853F85" w:rsidRPr="0080066F">
        <w:t>-01</w:t>
      </w:r>
      <w:bookmarkEnd w:id="38"/>
    </w:p>
    <w:p w14:paraId="6DE6C60F" w14:textId="264B3AC3"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xml:space="preserve">: The objective of this test case is to provide a white-box (process) test for </w:t>
      </w:r>
      <w:proofErr w:type="gramStart"/>
      <w:r w:rsidRPr="0080066F">
        <w:rPr>
          <w:color w:val="000000" w:themeColor="text1"/>
        </w:rPr>
        <w:t xml:space="preserve">the </w:t>
      </w:r>
      <w:r w:rsidR="004963FF">
        <w:rPr>
          <w:color w:val="000000" w:themeColor="text1"/>
        </w:rPr>
        <w:t>add</w:t>
      </w:r>
      <w:proofErr w:type="gramEnd"/>
      <w:r w:rsidR="004963FF">
        <w:rPr>
          <w:color w:val="000000" w:themeColor="text1"/>
        </w:rPr>
        <w:t xml:space="preserve"> to cart</w:t>
      </w:r>
      <w:r w:rsidRPr="0080066F">
        <w:rPr>
          <w:color w:val="000000" w:themeColor="text1"/>
        </w:rPr>
        <w:t xml:space="preserve"> algorithm to </w:t>
      </w:r>
      <w:r w:rsidR="004963FF">
        <w:rPr>
          <w:color w:val="000000" w:themeColor="text1"/>
        </w:rPr>
        <w:t>add a</w:t>
      </w:r>
      <w:r w:rsidR="00031861">
        <w:rPr>
          <w:color w:val="000000" w:themeColor="text1"/>
        </w:rPr>
        <w:t>n</w:t>
      </w:r>
      <w:r w:rsidR="004963FF">
        <w:rPr>
          <w:color w:val="000000" w:themeColor="text1"/>
        </w:rPr>
        <w:t xml:space="preserve"> item to cart</w:t>
      </w:r>
      <w:r w:rsidRPr="0080066F">
        <w:rPr>
          <w:color w:val="000000" w:themeColor="text1"/>
        </w:rPr>
        <w:t xml:space="preserve"> through the service.</w:t>
      </w:r>
    </w:p>
    <w:p w14:paraId="49491EBE" w14:textId="273A2A32" w:rsidR="00853F85" w:rsidRPr="0080066F" w:rsidRDefault="00853F85" w:rsidP="00853F85">
      <w:pPr>
        <w:rPr>
          <w:color w:val="000000" w:themeColor="text1"/>
        </w:rPr>
      </w:pPr>
      <w:r w:rsidRPr="0080066F">
        <w:rPr>
          <w:b/>
          <w:color w:val="000000" w:themeColor="text1"/>
        </w:rPr>
        <w:t xml:space="preserve">Test Items: </w:t>
      </w:r>
      <w:r w:rsidR="006206A0">
        <w:rPr>
          <w:color w:val="000000" w:themeColor="text1"/>
        </w:rPr>
        <w:t xml:space="preserve">Cart (Object), </w:t>
      </w:r>
      <w:proofErr w:type="spellStart"/>
      <w:r w:rsidR="006206A0">
        <w:rPr>
          <w:color w:val="000000" w:themeColor="text1"/>
        </w:rPr>
        <w:t>addItem</w:t>
      </w:r>
      <w:proofErr w:type="spellEnd"/>
      <w:r w:rsidRPr="0080066F">
        <w:rPr>
          <w:color w:val="000000" w:themeColor="text1"/>
        </w:rPr>
        <w:t>, “</w:t>
      </w:r>
      <w:r w:rsidR="006206A0">
        <w:rPr>
          <w:color w:val="000000" w:themeColor="text1"/>
        </w:rPr>
        <w:t>Add</w:t>
      </w:r>
      <w:r w:rsidRPr="0080066F">
        <w:rPr>
          <w:color w:val="000000" w:themeColor="text1"/>
        </w:rPr>
        <w:t>” button  (See SDD</w:t>
      </w:r>
      <w:proofErr w:type="gramStart"/>
      <w:r w:rsidRPr="0080066F">
        <w:rPr>
          <w:color w:val="000000" w:themeColor="text1"/>
        </w:rPr>
        <w:t xml:space="preserve">: </w:t>
      </w:r>
      <w:r w:rsidR="00381B3B">
        <w:rPr>
          <w:color w:val="000000" w:themeColor="text1"/>
        </w:rPr>
        <w:t>,</w:t>
      </w:r>
      <w:proofErr w:type="gramEnd"/>
      <w:r w:rsidR="00381B3B">
        <w:rPr>
          <w:color w:val="000000" w:themeColor="text1"/>
        </w:rPr>
        <w:t xml:space="preserve"> sec 6.1.5</w:t>
      </w:r>
      <w:r w:rsidRPr="0080066F">
        <w:rPr>
          <w:color w:val="000000" w:themeColor="text1"/>
        </w:rPr>
        <w:t xml:space="preserve"> pg. </w:t>
      </w:r>
      <w:r w:rsidR="00381B3B">
        <w:rPr>
          <w:color w:val="000000" w:themeColor="text1"/>
        </w:rPr>
        <w:t>14</w:t>
      </w:r>
      <w:r w:rsidRPr="0080066F">
        <w:rPr>
          <w:color w:val="000000" w:themeColor="text1"/>
        </w:rPr>
        <w:t>)</w:t>
      </w:r>
    </w:p>
    <w:p w14:paraId="152D2B14" w14:textId="77777777" w:rsidR="00853F85" w:rsidRPr="0080066F" w:rsidRDefault="00853F85" w:rsidP="00853F85">
      <w:pPr>
        <w:rPr>
          <w:b/>
          <w:color w:val="000000" w:themeColor="text1"/>
        </w:rPr>
      </w:pPr>
      <w:r w:rsidRPr="0080066F">
        <w:rPr>
          <w:b/>
          <w:color w:val="000000" w:themeColor="text1"/>
        </w:rPr>
        <w:t>Input Specifications</w:t>
      </w:r>
    </w:p>
    <w:p w14:paraId="00DA5FC2" w14:textId="12A79382" w:rsidR="00853F85" w:rsidRDefault="006206A0" w:rsidP="00853F85">
      <w:pPr>
        <w:pStyle w:val="ListParagraph"/>
        <w:numPr>
          <w:ilvl w:val="0"/>
          <w:numId w:val="1"/>
        </w:numPr>
        <w:spacing w:after="200" w:line="240" w:lineRule="auto"/>
        <w:rPr>
          <w:color w:val="000000" w:themeColor="text1"/>
        </w:rPr>
      </w:pPr>
      <w:r>
        <w:rPr>
          <w:color w:val="000000" w:themeColor="text1"/>
        </w:rPr>
        <w:t>Navigate to product you like</w:t>
      </w:r>
    </w:p>
    <w:p w14:paraId="0E08B89D" w14:textId="4CFE0BE5" w:rsidR="006206A0" w:rsidRPr="0080066F" w:rsidRDefault="006206A0" w:rsidP="00853F85">
      <w:pPr>
        <w:pStyle w:val="ListParagraph"/>
        <w:numPr>
          <w:ilvl w:val="0"/>
          <w:numId w:val="1"/>
        </w:numPr>
        <w:spacing w:after="200" w:line="240" w:lineRule="auto"/>
        <w:rPr>
          <w:color w:val="000000" w:themeColor="text1"/>
        </w:rPr>
      </w:pPr>
      <w:r>
        <w:rPr>
          <w:color w:val="000000" w:themeColor="text1"/>
        </w:rPr>
        <w:t>Click “add” button</w:t>
      </w:r>
    </w:p>
    <w:p w14:paraId="1AA5E5B2" w14:textId="77777777" w:rsidR="00853F85" w:rsidRPr="0080066F" w:rsidRDefault="00853F85" w:rsidP="00853F85">
      <w:pPr>
        <w:rPr>
          <w:b/>
          <w:color w:val="000000" w:themeColor="text1"/>
        </w:rPr>
      </w:pPr>
      <w:r w:rsidRPr="0080066F">
        <w:rPr>
          <w:b/>
          <w:color w:val="000000" w:themeColor="text1"/>
        </w:rPr>
        <w:t>Output Specifications</w:t>
      </w:r>
    </w:p>
    <w:p w14:paraId="69699B07" w14:textId="25FC5AD2" w:rsidR="00853F85" w:rsidRPr="0080066F" w:rsidRDefault="006206A0" w:rsidP="008C60BE">
      <w:pPr>
        <w:pStyle w:val="ListParagraph"/>
        <w:numPr>
          <w:ilvl w:val="0"/>
          <w:numId w:val="28"/>
        </w:numPr>
        <w:spacing w:line="240" w:lineRule="auto"/>
        <w:rPr>
          <w:color w:val="000000" w:themeColor="text1"/>
        </w:rPr>
      </w:pPr>
      <w:r>
        <w:rPr>
          <w:color w:val="000000" w:themeColor="text1"/>
        </w:rPr>
        <w:t>Product page will display and user will be able to add item to cart</w:t>
      </w:r>
    </w:p>
    <w:p w14:paraId="136D52AF" w14:textId="546B08FD" w:rsidR="00853F85" w:rsidRPr="0080066F" w:rsidRDefault="006206A0" w:rsidP="008C60BE">
      <w:pPr>
        <w:pStyle w:val="ListParagraph"/>
        <w:numPr>
          <w:ilvl w:val="0"/>
          <w:numId w:val="28"/>
        </w:numPr>
        <w:spacing w:line="240" w:lineRule="auto"/>
        <w:rPr>
          <w:color w:val="000000" w:themeColor="text1"/>
        </w:rPr>
      </w:pPr>
      <w:proofErr w:type="spellStart"/>
      <w:proofErr w:type="gramStart"/>
      <w:r>
        <w:rPr>
          <w:color w:val="000000" w:themeColor="text1"/>
        </w:rPr>
        <w:t>addItem</w:t>
      </w:r>
      <w:proofErr w:type="spellEnd"/>
      <w:proofErr w:type="gramEnd"/>
      <w:r w:rsidR="00853F85" w:rsidRPr="0080066F">
        <w:rPr>
          <w:color w:val="000000" w:themeColor="text1"/>
        </w:rPr>
        <w:t xml:space="preserve"> service will show a new domain object being created.</w:t>
      </w:r>
    </w:p>
    <w:p w14:paraId="6409AFB5" w14:textId="77777777" w:rsidR="00853F85" w:rsidRPr="0080066F" w:rsidRDefault="00853F85" w:rsidP="00853F85">
      <w:pPr>
        <w:rPr>
          <w:b/>
          <w:color w:val="000000" w:themeColor="text1"/>
        </w:rPr>
      </w:pPr>
      <w:r w:rsidRPr="0080066F">
        <w:rPr>
          <w:b/>
          <w:color w:val="000000" w:themeColor="text1"/>
        </w:rPr>
        <w:t>Environmental Needs</w:t>
      </w:r>
    </w:p>
    <w:p w14:paraId="400B3BD5" w14:textId="77777777" w:rsidR="006C5273" w:rsidRDefault="006C5273" w:rsidP="008C60BE">
      <w:pPr>
        <w:numPr>
          <w:ilvl w:val="0"/>
          <w:numId w:val="48"/>
        </w:numPr>
        <w:spacing w:after="0" w:line="240" w:lineRule="auto"/>
      </w:pPr>
      <w:r>
        <w:t>Computer or ARM device</w:t>
      </w:r>
      <w:r w:rsidRPr="00712AD5">
        <w:t xml:space="preserve">  </w:t>
      </w:r>
    </w:p>
    <w:p w14:paraId="0A03339F" w14:textId="77777777" w:rsidR="006C5273" w:rsidRDefault="006C5273" w:rsidP="008C60BE">
      <w:pPr>
        <w:numPr>
          <w:ilvl w:val="0"/>
          <w:numId w:val="48"/>
        </w:numPr>
        <w:spacing w:after="0" w:line="240" w:lineRule="auto"/>
      </w:pPr>
      <w:r>
        <w:t>Sufficient disk</w:t>
      </w:r>
      <w:r w:rsidRPr="00712AD5">
        <w:t xml:space="preserve"> space to store increasing amounts of data.</w:t>
      </w:r>
    </w:p>
    <w:p w14:paraId="37E01B0D" w14:textId="77777777" w:rsidR="006C5273" w:rsidRPr="00712AD5" w:rsidRDefault="006C5273" w:rsidP="008C60BE">
      <w:pPr>
        <w:numPr>
          <w:ilvl w:val="0"/>
          <w:numId w:val="48"/>
        </w:numPr>
        <w:spacing w:after="0" w:line="240" w:lineRule="auto"/>
      </w:pPr>
      <w:r>
        <w:t>Could use external server to store data for recovery purposes</w:t>
      </w:r>
      <w:r w:rsidRPr="00712AD5">
        <w:t xml:space="preserve">  </w:t>
      </w:r>
    </w:p>
    <w:p w14:paraId="2B7A95B8" w14:textId="77777777" w:rsidR="006C5273" w:rsidRDefault="006C5273" w:rsidP="008C60BE">
      <w:pPr>
        <w:pStyle w:val="ListParagraph"/>
        <w:numPr>
          <w:ilvl w:val="0"/>
          <w:numId w:val="48"/>
        </w:numPr>
        <w:spacing w:after="0" w:line="240" w:lineRule="auto"/>
      </w:pPr>
      <w:r w:rsidRPr="00712AD5">
        <w:t>Monitor </w:t>
      </w:r>
    </w:p>
    <w:p w14:paraId="18CE7F13" w14:textId="77777777" w:rsidR="006C5273" w:rsidRPr="00712AD5" w:rsidRDefault="006C5273" w:rsidP="008C60BE">
      <w:pPr>
        <w:numPr>
          <w:ilvl w:val="0"/>
          <w:numId w:val="48"/>
        </w:numPr>
        <w:spacing w:after="0" w:line="240" w:lineRule="auto"/>
      </w:pPr>
      <w:r w:rsidRPr="00712AD5">
        <w:t>Keyboard </w:t>
      </w:r>
    </w:p>
    <w:p w14:paraId="44EDBD77" w14:textId="77777777" w:rsidR="006C5273" w:rsidRDefault="006C5273" w:rsidP="008C60BE">
      <w:pPr>
        <w:numPr>
          <w:ilvl w:val="0"/>
          <w:numId w:val="48"/>
        </w:numPr>
        <w:spacing w:after="0" w:line="240" w:lineRule="auto"/>
      </w:pPr>
      <w:r>
        <w:t xml:space="preserve">Mouse </w:t>
      </w:r>
    </w:p>
    <w:p w14:paraId="1AB18D22" w14:textId="7B8B118D" w:rsidR="006C5273" w:rsidRDefault="006C5273" w:rsidP="008C60BE">
      <w:pPr>
        <w:numPr>
          <w:ilvl w:val="0"/>
          <w:numId w:val="48"/>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2168ECF7" w14:textId="77777777" w:rsidR="006C5273" w:rsidRPr="006C5273" w:rsidRDefault="006C5273" w:rsidP="006C5273">
      <w:pPr>
        <w:spacing w:after="0" w:line="240" w:lineRule="auto"/>
        <w:ind w:left="720"/>
      </w:pPr>
    </w:p>
    <w:p w14:paraId="6DB90201" w14:textId="77777777" w:rsidR="00853F85" w:rsidRPr="0080066F" w:rsidRDefault="00853F85" w:rsidP="00853F85">
      <w:pPr>
        <w:rPr>
          <w:b/>
          <w:color w:val="000000" w:themeColor="text1"/>
        </w:rPr>
      </w:pPr>
      <w:r w:rsidRPr="0080066F">
        <w:rPr>
          <w:b/>
          <w:color w:val="000000" w:themeColor="text1"/>
        </w:rPr>
        <w:t>Special Procedural Requirements</w:t>
      </w:r>
    </w:p>
    <w:p w14:paraId="6D8EE369" w14:textId="4CB11D13" w:rsidR="00853F85" w:rsidRPr="0080066F" w:rsidRDefault="006206A0" w:rsidP="00853F85">
      <w:pPr>
        <w:spacing w:line="240" w:lineRule="auto"/>
        <w:rPr>
          <w:color w:val="000000" w:themeColor="text1"/>
        </w:rPr>
      </w:pPr>
      <w:r>
        <w:rPr>
          <w:color w:val="000000" w:themeColor="text1"/>
        </w:rPr>
        <w:t>More than one item may want to be added so user might have to make multiple clicks</w:t>
      </w:r>
    </w:p>
    <w:p w14:paraId="1DB72783" w14:textId="77777777" w:rsidR="00853F85" w:rsidRPr="0080066F" w:rsidRDefault="00853F85" w:rsidP="00853F85">
      <w:pPr>
        <w:rPr>
          <w:b/>
          <w:color w:val="000000" w:themeColor="text1"/>
        </w:rPr>
      </w:pPr>
      <w:r w:rsidRPr="0080066F">
        <w:rPr>
          <w:b/>
          <w:color w:val="000000" w:themeColor="text1"/>
        </w:rPr>
        <w:t>Inter-case Dependencies</w:t>
      </w:r>
    </w:p>
    <w:p w14:paraId="16738384" w14:textId="77777777" w:rsidR="00853F85" w:rsidRDefault="00853F85" w:rsidP="00853F85">
      <w:pPr>
        <w:spacing w:line="240" w:lineRule="auto"/>
        <w:rPr>
          <w:rFonts w:cs="Times New Roman"/>
          <w:color w:val="000000" w:themeColor="text1"/>
        </w:rPr>
      </w:pPr>
      <w:r w:rsidRPr="0080066F">
        <w:rPr>
          <w:rFonts w:cs="Times New Roman"/>
          <w:color w:val="000000" w:themeColor="text1"/>
        </w:rPr>
        <w:t>None</w:t>
      </w:r>
    </w:p>
    <w:p w14:paraId="35DD5910" w14:textId="77777777" w:rsidR="009A645F" w:rsidRPr="0080066F" w:rsidRDefault="009A645F" w:rsidP="00853F85">
      <w:pPr>
        <w:spacing w:line="240" w:lineRule="auto"/>
        <w:rPr>
          <w:rFonts w:cs="Times New Roman"/>
          <w:color w:val="000000" w:themeColor="text1"/>
        </w:rPr>
      </w:pPr>
    </w:p>
    <w:p w14:paraId="5F41F37A" w14:textId="4F90B08C" w:rsidR="00900F85" w:rsidRPr="0080066F" w:rsidRDefault="00900F85" w:rsidP="00F970E6">
      <w:pPr>
        <w:pStyle w:val="Heading3"/>
      </w:pPr>
      <w:bookmarkStart w:id="39" w:name="_Toc284372835"/>
      <w:r>
        <w:t>6.2.2</w:t>
      </w:r>
      <w:r w:rsidRPr="0080066F">
        <w:t xml:space="preserve"> Specification ID: </w:t>
      </w:r>
      <w:r>
        <w:t>WEBSTORE</w:t>
      </w:r>
      <w:r w:rsidRPr="0080066F">
        <w:t>-</w:t>
      </w:r>
      <w:r>
        <w:t>DS-02</w:t>
      </w:r>
      <w:bookmarkEnd w:id="39"/>
    </w:p>
    <w:p w14:paraId="00267501" w14:textId="4FB58045" w:rsidR="00900F85" w:rsidRPr="0080066F" w:rsidRDefault="00900F85" w:rsidP="00900F85">
      <w:pPr>
        <w:jc w:val="both"/>
        <w:rPr>
          <w:color w:val="000000" w:themeColor="text1"/>
        </w:rPr>
      </w:pPr>
      <w:r w:rsidRPr="0080066F">
        <w:rPr>
          <w:b/>
          <w:color w:val="000000" w:themeColor="text1"/>
        </w:rPr>
        <w:t>Objective</w:t>
      </w:r>
      <w:r w:rsidRPr="0080066F">
        <w:rPr>
          <w:color w:val="000000" w:themeColor="text1"/>
        </w:rPr>
        <w:t xml:space="preserve">: The objective of this test case is to provide a white-box (process) test for the </w:t>
      </w:r>
      <w:r w:rsidR="00381B3B">
        <w:rPr>
          <w:color w:val="000000" w:themeColor="text1"/>
        </w:rPr>
        <w:t>update/</w:t>
      </w:r>
      <w:r>
        <w:rPr>
          <w:color w:val="000000" w:themeColor="text1"/>
        </w:rPr>
        <w:t>add to</w:t>
      </w:r>
      <w:r w:rsidR="00381B3B">
        <w:rPr>
          <w:color w:val="000000" w:themeColor="text1"/>
        </w:rPr>
        <w:t>/remove from</w:t>
      </w:r>
      <w:r>
        <w:rPr>
          <w:color w:val="000000" w:themeColor="text1"/>
        </w:rPr>
        <w:t xml:space="preserve"> </w:t>
      </w:r>
      <w:proofErr w:type="spellStart"/>
      <w:r>
        <w:rPr>
          <w:color w:val="000000" w:themeColor="text1"/>
        </w:rPr>
        <w:t>cart</w:t>
      </w:r>
      <w:r w:rsidR="00381B3B">
        <w:rPr>
          <w:color w:val="000000" w:themeColor="text1"/>
        </w:rPr>
        <w:t>Items</w:t>
      </w:r>
      <w:proofErr w:type="spellEnd"/>
      <w:r w:rsidRPr="0080066F">
        <w:rPr>
          <w:color w:val="000000" w:themeColor="text1"/>
        </w:rPr>
        <w:t xml:space="preserve"> algorithm to </w:t>
      </w:r>
      <w:r>
        <w:rPr>
          <w:color w:val="000000" w:themeColor="text1"/>
        </w:rPr>
        <w:t>add</w:t>
      </w:r>
      <w:r w:rsidR="00381B3B">
        <w:rPr>
          <w:color w:val="000000" w:themeColor="text1"/>
        </w:rPr>
        <w:t>/remove</w:t>
      </w:r>
      <w:r>
        <w:rPr>
          <w:color w:val="000000" w:themeColor="text1"/>
        </w:rPr>
        <w:t xml:space="preserve"> a</w:t>
      </w:r>
      <w:r w:rsidR="00381B3B">
        <w:rPr>
          <w:color w:val="000000" w:themeColor="text1"/>
        </w:rPr>
        <w:t>n</w:t>
      </w:r>
      <w:r>
        <w:rPr>
          <w:color w:val="000000" w:themeColor="text1"/>
        </w:rPr>
        <w:t xml:space="preserve"> item to</w:t>
      </w:r>
      <w:r w:rsidR="00381B3B">
        <w:rPr>
          <w:color w:val="000000" w:themeColor="text1"/>
        </w:rPr>
        <w:t xml:space="preserve">/from the </w:t>
      </w:r>
      <w:proofErr w:type="spellStart"/>
      <w:r w:rsidR="00381B3B">
        <w:rPr>
          <w:color w:val="000000" w:themeColor="text1"/>
        </w:rPr>
        <w:t>cartItems</w:t>
      </w:r>
      <w:proofErr w:type="spellEnd"/>
      <w:r w:rsidR="00381B3B">
        <w:rPr>
          <w:color w:val="000000" w:themeColor="text1"/>
        </w:rPr>
        <w:t xml:space="preserve"> </w:t>
      </w:r>
      <w:r w:rsidRPr="0080066F">
        <w:rPr>
          <w:color w:val="000000" w:themeColor="text1"/>
        </w:rPr>
        <w:t>through the service.</w:t>
      </w:r>
    </w:p>
    <w:p w14:paraId="5E634722" w14:textId="28184BBD" w:rsidR="00900F85" w:rsidRPr="0080066F" w:rsidRDefault="00900F85" w:rsidP="00900F85">
      <w:pPr>
        <w:rPr>
          <w:color w:val="000000" w:themeColor="text1"/>
        </w:rPr>
      </w:pPr>
      <w:r w:rsidRPr="0080066F">
        <w:rPr>
          <w:b/>
          <w:color w:val="000000" w:themeColor="text1"/>
        </w:rPr>
        <w:t xml:space="preserve">Test Items: </w:t>
      </w:r>
      <w:proofErr w:type="spellStart"/>
      <w:r>
        <w:rPr>
          <w:color w:val="000000" w:themeColor="text1"/>
        </w:rPr>
        <w:t>CartItems</w:t>
      </w:r>
      <w:proofErr w:type="spellEnd"/>
      <w:r>
        <w:rPr>
          <w:color w:val="000000" w:themeColor="text1"/>
        </w:rPr>
        <w:t xml:space="preserve"> (Object), </w:t>
      </w:r>
      <w:proofErr w:type="spellStart"/>
      <w:r>
        <w:rPr>
          <w:color w:val="000000" w:themeColor="text1"/>
        </w:rPr>
        <w:t>getProduct</w:t>
      </w:r>
      <w:proofErr w:type="spellEnd"/>
      <w:r w:rsidRPr="0080066F">
        <w:rPr>
          <w:color w:val="000000" w:themeColor="text1"/>
        </w:rPr>
        <w:t>,</w:t>
      </w:r>
      <w:r>
        <w:rPr>
          <w:color w:val="000000" w:themeColor="text1"/>
        </w:rPr>
        <w:t xml:space="preserve"> </w:t>
      </w:r>
      <w:proofErr w:type="spellStart"/>
      <w:r>
        <w:rPr>
          <w:color w:val="000000" w:themeColor="text1"/>
        </w:rPr>
        <w:t>removeProduct</w:t>
      </w:r>
      <w:proofErr w:type="spellEnd"/>
      <w:r w:rsidR="00381B3B">
        <w:rPr>
          <w:color w:val="000000" w:themeColor="text1"/>
        </w:rPr>
        <w:t xml:space="preserve">, </w:t>
      </w:r>
      <w:proofErr w:type="spellStart"/>
      <w:r w:rsidR="00381B3B" w:rsidRPr="00381B3B">
        <w:rPr>
          <w:color w:val="000000" w:themeColor="text1"/>
        </w:rPr>
        <w:t>incrementQuantity</w:t>
      </w:r>
      <w:proofErr w:type="spellEnd"/>
      <w:r w:rsidR="00381B3B">
        <w:rPr>
          <w:color w:val="000000" w:themeColor="text1"/>
        </w:rPr>
        <w:t xml:space="preserve">, </w:t>
      </w:r>
      <w:proofErr w:type="spellStart"/>
      <w:r w:rsidR="00381B3B">
        <w:rPr>
          <w:color w:val="000000" w:themeColor="text1"/>
        </w:rPr>
        <w:t>de</w:t>
      </w:r>
      <w:r w:rsidR="00381B3B" w:rsidRPr="00381B3B">
        <w:rPr>
          <w:color w:val="000000" w:themeColor="text1"/>
        </w:rPr>
        <w:t>crementQuantity</w:t>
      </w:r>
      <w:proofErr w:type="spellEnd"/>
      <w:r w:rsidRPr="0080066F">
        <w:rPr>
          <w:color w:val="000000" w:themeColor="text1"/>
        </w:rPr>
        <w:t xml:space="preserve"> “</w:t>
      </w:r>
      <w:r w:rsidR="00381B3B">
        <w:rPr>
          <w:color w:val="000000" w:themeColor="text1"/>
        </w:rPr>
        <w:t xml:space="preserve">update”, “add”, and “remove” buttons </w:t>
      </w:r>
    </w:p>
    <w:p w14:paraId="21ACBDCB" w14:textId="77777777" w:rsidR="00900F85" w:rsidRPr="0080066F" w:rsidRDefault="00900F85" w:rsidP="00900F85">
      <w:pPr>
        <w:rPr>
          <w:b/>
          <w:color w:val="000000" w:themeColor="text1"/>
        </w:rPr>
      </w:pPr>
      <w:r w:rsidRPr="0080066F">
        <w:rPr>
          <w:b/>
          <w:color w:val="000000" w:themeColor="text1"/>
        </w:rPr>
        <w:t>Input Specifications</w:t>
      </w:r>
    </w:p>
    <w:p w14:paraId="7AF9DFD2" w14:textId="6A794418" w:rsidR="00900F85" w:rsidRDefault="00900F85" w:rsidP="00381B3B">
      <w:pPr>
        <w:pStyle w:val="ListParagraph"/>
        <w:numPr>
          <w:ilvl w:val="0"/>
          <w:numId w:val="97"/>
        </w:numPr>
        <w:spacing w:after="200" w:line="240" w:lineRule="auto"/>
        <w:rPr>
          <w:color w:val="000000" w:themeColor="text1"/>
        </w:rPr>
      </w:pPr>
      <w:r>
        <w:rPr>
          <w:color w:val="000000" w:themeColor="text1"/>
        </w:rPr>
        <w:t>Navigate to product</w:t>
      </w:r>
      <w:r w:rsidR="00381B3B">
        <w:rPr>
          <w:color w:val="000000" w:themeColor="text1"/>
        </w:rPr>
        <w:t>s</w:t>
      </w:r>
      <w:r>
        <w:rPr>
          <w:color w:val="000000" w:themeColor="text1"/>
        </w:rPr>
        <w:t xml:space="preserve"> you like</w:t>
      </w:r>
    </w:p>
    <w:p w14:paraId="5F0C7BA4" w14:textId="1237B53A" w:rsidR="00900F85" w:rsidRDefault="00900F85" w:rsidP="00381B3B">
      <w:pPr>
        <w:pStyle w:val="ListParagraph"/>
        <w:numPr>
          <w:ilvl w:val="0"/>
          <w:numId w:val="97"/>
        </w:numPr>
        <w:spacing w:after="200" w:line="240" w:lineRule="auto"/>
        <w:rPr>
          <w:color w:val="000000" w:themeColor="text1"/>
        </w:rPr>
      </w:pPr>
      <w:r>
        <w:rPr>
          <w:color w:val="000000" w:themeColor="text1"/>
        </w:rPr>
        <w:t>Click “add” button</w:t>
      </w:r>
      <w:r w:rsidR="00381B3B">
        <w:rPr>
          <w:color w:val="000000" w:themeColor="text1"/>
        </w:rPr>
        <w:t xml:space="preserve"> next to a few products</w:t>
      </w:r>
    </w:p>
    <w:p w14:paraId="719BFA95" w14:textId="07E90DE9" w:rsidR="00381B3B" w:rsidRDefault="00381B3B" w:rsidP="00381B3B">
      <w:pPr>
        <w:pStyle w:val="ListParagraph"/>
        <w:numPr>
          <w:ilvl w:val="0"/>
          <w:numId w:val="97"/>
        </w:numPr>
        <w:spacing w:after="200" w:line="240" w:lineRule="auto"/>
        <w:rPr>
          <w:color w:val="000000" w:themeColor="text1"/>
        </w:rPr>
      </w:pPr>
      <w:r>
        <w:rPr>
          <w:color w:val="000000" w:themeColor="text1"/>
        </w:rPr>
        <w:t>Navigate to cart</w:t>
      </w:r>
    </w:p>
    <w:p w14:paraId="12C746CA" w14:textId="17AD2294" w:rsidR="00381B3B" w:rsidRDefault="00381B3B" w:rsidP="00381B3B">
      <w:pPr>
        <w:pStyle w:val="ListParagraph"/>
        <w:numPr>
          <w:ilvl w:val="0"/>
          <w:numId w:val="97"/>
        </w:numPr>
        <w:spacing w:after="200" w:line="240" w:lineRule="auto"/>
        <w:rPr>
          <w:color w:val="000000" w:themeColor="text1"/>
        </w:rPr>
      </w:pPr>
      <w:r>
        <w:rPr>
          <w:color w:val="000000" w:themeColor="text1"/>
        </w:rPr>
        <w:t xml:space="preserve">Click “remove” next to one of the products </w:t>
      </w:r>
    </w:p>
    <w:p w14:paraId="65ADB622" w14:textId="33E68FCA" w:rsidR="00381B3B" w:rsidRDefault="00381B3B" w:rsidP="00381B3B">
      <w:pPr>
        <w:pStyle w:val="ListParagraph"/>
        <w:numPr>
          <w:ilvl w:val="0"/>
          <w:numId w:val="97"/>
        </w:numPr>
        <w:spacing w:after="200" w:line="240" w:lineRule="auto"/>
        <w:rPr>
          <w:color w:val="000000" w:themeColor="text1"/>
        </w:rPr>
      </w:pPr>
      <w:r>
        <w:rPr>
          <w:color w:val="000000" w:themeColor="text1"/>
        </w:rPr>
        <w:t>Cli</w:t>
      </w:r>
      <w:r w:rsidR="00031861">
        <w:rPr>
          <w:color w:val="000000" w:themeColor="text1"/>
        </w:rPr>
        <w:t>ck in quantity input box and increase quantity</w:t>
      </w:r>
    </w:p>
    <w:p w14:paraId="2CB49E0C" w14:textId="471E4AAE" w:rsidR="00031861" w:rsidRPr="00D64D8F" w:rsidRDefault="00031861" w:rsidP="00D64D8F">
      <w:pPr>
        <w:pStyle w:val="ListParagraph"/>
        <w:numPr>
          <w:ilvl w:val="0"/>
          <w:numId w:val="97"/>
        </w:numPr>
        <w:spacing w:after="200" w:line="240" w:lineRule="auto"/>
        <w:rPr>
          <w:color w:val="000000" w:themeColor="text1"/>
        </w:rPr>
      </w:pPr>
      <w:r>
        <w:rPr>
          <w:color w:val="000000" w:themeColor="text1"/>
        </w:rPr>
        <w:t>Click in quantity input box and decrease quantity</w:t>
      </w:r>
    </w:p>
    <w:p w14:paraId="7CF02242" w14:textId="77777777" w:rsidR="00900F85" w:rsidRPr="0080066F" w:rsidRDefault="00900F85" w:rsidP="00900F85">
      <w:pPr>
        <w:rPr>
          <w:b/>
          <w:color w:val="000000" w:themeColor="text1"/>
        </w:rPr>
      </w:pPr>
      <w:r w:rsidRPr="0080066F">
        <w:rPr>
          <w:b/>
          <w:color w:val="000000" w:themeColor="text1"/>
        </w:rPr>
        <w:t>Output Specifications</w:t>
      </w:r>
    </w:p>
    <w:p w14:paraId="235F3C75" w14:textId="77777777" w:rsidR="00900F85" w:rsidRPr="0080066F" w:rsidRDefault="00900F85" w:rsidP="00381B3B">
      <w:pPr>
        <w:pStyle w:val="ListParagraph"/>
        <w:numPr>
          <w:ilvl w:val="0"/>
          <w:numId w:val="98"/>
        </w:numPr>
        <w:spacing w:line="240" w:lineRule="auto"/>
        <w:rPr>
          <w:color w:val="000000" w:themeColor="text1"/>
        </w:rPr>
      </w:pPr>
      <w:r>
        <w:rPr>
          <w:color w:val="000000" w:themeColor="text1"/>
        </w:rPr>
        <w:t>Product page will display and user will be able to add item to cart</w:t>
      </w:r>
    </w:p>
    <w:p w14:paraId="179F1F5C" w14:textId="77777777" w:rsidR="00900F85" w:rsidRDefault="00900F85" w:rsidP="00381B3B">
      <w:pPr>
        <w:pStyle w:val="ListParagraph"/>
        <w:numPr>
          <w:ilvl w:val="0"/>
          <w:numId w:val="98"/>
        </w:numPr>
        <w:spacing w:line="240" w:lineRule="auto"/>
        <w:rPr>
          <w:color w:val="000000" w:themeColor="text1"/>
        </w:rPr>
      </w:pPr>
      <w:proofErr w:type="spellStart"/>
      <w:proofErr w:type="gramStart"/>
      <w:r>
        <w:rPr>
          <w:color w:val="000000" w:themeColor="text1"/>
        </w:rPr>
        <w:t>addItem</w:t>
      </w:r>
      <w:proofErr w:type="spellEnd"/>
      <w:proofErr w:type="gramEnd"/>
      <w:r w:rsidRPr="0080066F">
        <w:rPr>
          <w:color w:val="000000" w:themeColor="text1"/>
        </w:rPr>
        <w:t xml:space="preserve"> service will show a new domain object being created.</w:t>
      </w:r>
    </w:p>
    <w:p w14:paraId="72D4AB0C" w14:textId="23384028" w:rsidR="00381B3B" w:rsidRDefault="00381B3B" w:rsidP="00381B3B">
      <w:pPr>
        <w:pStyle w:val="ListParagraph"/>
        <w:numPr>
          <w:ilvl w:val="0"/>
          <w:numId w:val="98"/>
        </w:numPr>
        <w:spacing w:line="240" w:lineRule="auto"/>
        <w:rPr>
          <w:color w:val="000000" w:themeColor="text1"/>
        </w:rPr>
      </w:pPr>
      <w:r>
        <w:rPr>
          <w:color w:val="000000" w:themeColor="text1"/>
        </w:rPr>
        <w:t>Cart page will display, showing items in car</w:t>
      </w:r>
      <w:r w:rsidR="009A645F">
        <w:rPr>
          <w:color w:val="000000" w:themeColor="text1"/>
        </w:rPr>
        <w:t>t</w:t>
      </w:r>
      <w:r>
        <w:rPr>
          <w:color w:val="000000" w:themeColor="text1"/>
        </w:rPr>
        <w:t xml:space="preserve"> using </w:t>
      </w:r>
      <w:proofErr w:type="spellStart"/>
      <w:r>
        <w:rPr>
          <w:color w:val="000000" w:themeColor="text1"/>
        </w:rPr>
        <w:t>getProduct</w:t>
      </w:r>
      <w:proofErr w:type="spellEnd"/>
    </w:p>
    <w:p w14:paraId="5EC0B7A8" w14:textId="722074D8" w:rsidR="00381B3B" w:rsidRDefault="00381B3B" w:rsidP="00381B3B">
      <w:pPr>
        <w:pStyle w:val="ListParagraph"/>
        <w:numPr>
          <w:ilvl w:val="0"/>
          <w:numId w:val="98"/>
        </w:numPr>
        <w:spacing w:line="240" w:lineRule="auto"/>
        <w:rPr>
          <w:color w:val="000000" w:themeColor="text1"/>
        </w:rPr>
      </w:pPr>
      <w:proofErr w:type="spellStart"/>
      <w:proofErr w:type="gramStart"/>
      <w:r>
        <w:rPr>
          <w:color w:val="000000" w:themeColor="text1"/>
        </w:rPr>
        <w:t>removeProduct</w:t>
      </w:r>
      <w:proofErr w:type="spellEnd"/>
      <w:proofErr w:type="gramEnd"/>
      <w:r>
        <w:rPr>
          <w:color w:val="000000" w:themeColor="text1"/>
        </w:rPr>
        <w:t xml:space="preserve"> service will delete the domain object that was created</w:t>
      </w:r>
    </w:p>
    <w:p w14:paraId="622F67FF" w14:textId="075D989E" w:rsidR="00381B3B" w:rsidRDefault="00031861" w:rsidP="00381B3B">
      <w:pPr>
        <w:pStyle w:val="ListParagraph"/>
        <w:numPr>
          <w:ilvl w:val="0"/>
          <w:numId w:val="98"/>
        </w:numPr>
        <w:spacing w:line="240" w:lineRule="auto"/>
        <w:rPr>
          <w:color w:val="000000" w:themeColor="text1"/>
        </w:rPr>
      </w:pPr>
      <w:proofErr w:type="spellStart"/>
      <w:proofErr w:type="gramStart"/>
      <w:r>
        <w:rPr>
          <w:color w:val="000000" w:themeColor="text1"/>
        </w:rPr>
        <w:t>decrementQuanity</w:t>
      </w:r>
      <w:proofErr w:type="spellEnd"/>
      <w:proofErr w:type="gramEnd"/>
      <w:r>
        <w:rPr>
          <w:color w:val="000000" w:themeColor="text1"/>
        </w:rPr>
        <w:t xml:space="preserve"> reduces items available in stock by the number you wish to order</w:t>
      </w:r>
    </w:p>
    <w:p w14:paraId="2F2707A9" w14:textId="4CEA2AAB" w:rsidR="00031861" w:rsidRPr="0080066F" w:rsidRDefault="00031861" w:rsidP="00381B3B">
      <w:pPr>
        <w:pStyle w:val="ListParagraph"/>
        <w:numPr>
          <w:ilvl w:val="0"/>
          <w:numId w:val="98"/>
        </w:numPr>
        <w:spacing w:line="240" w:lineRule="auto"/>
        <w:rPr>
          <w:color w:val="000000" w:themeColor="text1"/>
        </w:rPr>
      </w:pPr>
      <w:proofErr w:type="spellStart"/>
      <w:proofErr w:type="gramStart"/>
      <w:r>
        <w:rPr>
          <w:color w:val="000000" w:themeColor="text1"/>
        </w:rPr>
        <w:t>incrementQuanity</w:t>
      </w:r>
      <w:proofErr w:type="spellEnd"/>
      <w:proofErr w:type="gramEnd"/>
      <w:r>
        <w:rPr>
          <w:color w:val="000000" w:themeColor="text1"/>
        </w:rPr>
        <w:t xml:space="preserve"> adds items back to inventory by the number reduced</w:t>
      </w:r>
    </w:p>
    <w:p w14:paraId="4E82D181" w14:textId="77777777" w:rsidR="00900F85" w:rsidRPr="0080066F" w:rsidRDefault="00900F85" w:rsidP="00900F85">
      <w:pPr>
        <w:rPr>
          <w:b/>
          <w:color w:val="000000" w:themeColor="text1"/>
        </w:rPr>
      </w:pPr>
      <w:r w:rsidRPr="0080066F">
        <w:rPr>
          <w:b/>
          <w:color w:val="000000" w:themeColor="text1"/>
        </w:rPr>
        <w:t>Environmental Needs</w:t>
      </w:r>
    </w:p>
    <w:p w14:paraId="0BAC2DD7" w14:textId="77777777" w:rsidR="00900F85" w:rsidRDefault="00900F85" w:rsidP="00381B3B">
      <w:pPr>
        <w:numPr>
          <w:ilvl w:val="0"/>
          <w:numId w:val="99"/>
        </w:numPr>
        <w:spacing w:after="0" w:line="240" w:lineRule="auto"/>
      </w:pPr>
      <w:r>
        <w:t>Computer or ARM device</w:t>
      </w:r>
      <w:r w:rsidRPr="00712AD5">
        <w:t xml:space="preserve">  </w:t>
      </w:r>
    </w:p>
    <w:p w14:paraId="67673AC3" w14:textId="77777777" w:rsidR="00900F85" w:rsidRDefault="00900F85" w:rsidP="00381B3B">
      <w:pPr>
        <w:numPr>
          <w:ilvl w:val="0"/>
          <w:numId w:val="99"/>
        </w:numPr>
        <w:spacing w:after="0" w:line="240" w:lineRule="auto"/>
      </w:pPr>
      <w:r>
        <w:t>Sufficient disk</w:t>
      </w:r>
      <w:r w:rsidRPr="00712AD5">
        <w:t xml:space="preserve"> space to store increasing amounts of data.</w:t>
      </w:r>
    </w:p>
    <w:p w14:paraId="7E464ABD" w14:textId="77777777" w:rsidR="00900F85" w:rsidRPr="00712AD5" w:rsidRDefault="00900F85" w:rsidP="00381B3B">
      <w:pPr>
        <w:numPr>
          <w:ilvl w:val="0"/>
          <w:numId w:val="99"/>
        </w:numPr>
        <w:spacing w:after="0" w:line="240" w:lineRule="auto"/>
      </w:pPr>
      <w:r>
        <w:t>Could use external server to store data for recovery purposes</w:t>
      </w:r>
      <w:r w:rsidRPr="00712AD5">
        <w:t xml:space="preserve">  </w:t>
      </w:r>
    </w:p>
    <w:p w14:paraId="69AE372F" w14:textId="77777777" w:rsidR="00900F85" w:rsidRDefault="00900F85" w:rsidP="00381B3B">
      <w:pPr>
        <w:pStyle w:val="ListParagraph"/>
        <w:numPr>
          <w:ilvl w:val="0"/>
          <w:numId w:val="99"/>
        </w:numPr>
        <w:spacing w:after="0" w:line="240" w:lineRule="auto"/>
      </w:pPr>
      <w:r w:rsidRPr="00712AD5">
        <w:t>Monitor </w:t>
      </w:r>
    </w:p>
    <w:p w14:paraId="5B87F019" w14:textId="77777777" w:rsidR="00900F85" w:rsidRPr="00712AD5" w:rsidRDefault="00900F85" w:rsidP="00381B3B">
      <w:pPr>
        <w:numPr>
          <w:ilvl w:val="0"/>
          <w:numId w:val="99"/>
        </w:numPr>
        <w:spacing w:after="0" w:line="240" w:lineRule="auto"/>
      </w:pPr>
      <w:r w:rsidRPr="00712AD5">
        <w:t>Keyboard </w:t>
      </w:r>
    </w:p>
    <w:p w14:paraId="0912C9C0" w14:textId="77777777" w:rsidR="00900F85" w:rsidRDefault="00900F85" w:rsidP="00381B3B">
      <w:pPr>
        <w:numPr>
          <w:ilvl w:val="0"/>
          <w:numId w:val="99"/>
        </w:numPr>
        <w:spacing w:after="0" w:line="240" w:lineRule="auto"/>
      </w:pPr>
      <w:r>
        <w:t xml:space="preserve">Mouse </w:t>
      </w:r>
    </w:p>
    <w:p w14:paraId="30D275FC" w14:textId="77777777" w:rsidR="00900F85" w:rsidRDefault="00900F85" w:rsidP="00381B3B">
      <w:pPr>
        <w:numPr>
          <w:ilvl w:val="0"/>
          <w:numId w:val="99"/>
        </w:numPr>
        <w:spacing w:after="0" w:line="240" w:lineRule="auto"/>
      </w:pPr>
      <w:r w:rsidRPr="00712AD5">
        <w:t>Operating system</w:t>
      </w:r>
      <w:r>
        <w:t xml:space="preserve"> configured</w:t>
      </w:r>
      <w:r w:rsidRPr="00712AD5">
        <w:t xml:space="preserve"> with </w:t>
      </w:r>
      <w:r>
        <w:t>WEBSTORE</w:t>
      </w:r>
      <w:r w:rsidRPr="00712AD5">
        <w:t xml:space="preserve"> installed.</w:t>
      </w:r>
    </w:p>
    <w:p w14:paraId="150516F9" w14:textId="77777777" w:rsidR="00900F85" w:rsidRPr="006C5273" w:rsidRDefault="00900F85" w:rsidP="00900F85">
      <w:pPr>
        <w:spacing w:after="0" w:line="240" w:lineRule="auto"/>
        <w:ind w:left="720"/>
      </w:pPr>
    </w:p>
    <w:p w14:paraId="7F4EFA70" w14:textId="77777777" w:rsidR="00900F85" w:rsidRPr="0080066F" w:rsidRDefault="00900F85" w:rsidP="00900F85">
      <w:pPr>
        <w:rPr>
          <w:b/>
          <w:color w:val="000000" w:themeColor="text1"/>
        </w:rPr>
      </w:pPr>
      <w:r w:rsidRPr="0080066F">
        <w:rPr>
          <w:b/>
          <w:color w:val="000000" w:themeColor="text1"/>
        </w:rPr>
        <w:t>Special Procedural Requirements</w:t>
      </w:r>
    </w:p>
    <w:p w14:paraId="13EA8C6F" w14:textId="77777777" w:rsidR="00900F85" w:rsidRPr="0080066F" w:rsidRDefault="00900F85" w:rsidP="00900F85">
      <w:pPr>
        <w:spacing w:line="240" w:lineRule="auto"/>
        <w:rPr>
          <w:color w:val="000000" w:themeColor="text1"/>
        </w:rPr>
      </w:pPr>
      <w:r>
        <w:rPr>
          <w:color w:val="000000" w:themeColor="text1"/>
        </w:rPr>
        <w:t>More than one item may want to be added so user might have to make multiple clicks</w:t>
      </w:r>
    </w:p>
    <w:p w14:paraId="281A279D" w14:textId="77777777" w:rsidR="00900F85" w:rsidRPr="0080066F" w:rsidRDefault="00900F85" w:rsidP="00900F85">
      <w:pPr>
        <w:rPr>
          <w:b/>
          <w:color w:val="000000" w:themeColor="text1"/>
        </w:rPr>
      </w:pPr>
      <w:r w:rsidRPr="0080066F">
        <w:rPr>
          <w:b/>
          <w:color w:val="000000" w:themeColor="text1"/>
        </w:rPr>
        <w:t>Inter-case Dependencies</w:t>
      </w:r>
    </w:p>
    <w:p w14:paraId="0617305F" w14:textId="7023D7D0" w:rsidR="00900F85" w:rsidRDefault="00900F85" w:rsidP="00D64D8F">
      <w:pPr>
        <w:spacing w:line="240" w:lineRule="auto"/>
      </w:pPr>
      <w:r w:rsidRPr="0080066F">
        <w:rPr>
          <w:rFonts w:cs="Times New Roman"/>
          <w:color w:val="000000" w:themeColor="text1"/>
        </w:rPr>
        <w:t>None</w:t>
      </w:r>
    </w:p>
    <w:p w14:paraId="495659C3" w14:textId="77777777" w:rsidR="00031861" w:rsidRPr="00031861" w:rsidRDefault="00031861" w:rsidP="00031861"/>
    <w:p w14:paraId="74356D42" w14:textId="7CD1DDA5" w:rsidR="00853F85" w:rsidRPr="0080066F" w:rsidRDefault="0080066F" w:rsidP="00F970E6">
      <w:pPr>
        <w:pStyle w:val="Heading3"/>
      </w:pPr>
      <w:bookmarkStart w:id="40" w:name="_Toc284372836"/>
      <w:r>
        <w:t>6</w:t>
      </w:r>
      <w:r w:rsidR="00031861">
        <w:t>.2.3</w:t>
      </w:r>
      <w:r w:rsidR="00853F85" w:rsidRPr="0080066F">
        <w:t xml:space="preserve"> Specification ID: </w:t>
      </w:r>
      <w:r w:rsidR="00E01E5C">
        <w:t>WEBSTORE</w:t>
      </w:r>
      <w:r w:rsidR="00853F85" w:rsidRPr="0080066F">
        <w:t>-</w:t>
      </w:r>
      <w:r w:rsidR="00EC3694">
        <w:t>DS</w:t>
      </w:r>
      <w:r w:rsidR="00853F85" w:rsidRPr="0080066F">
        <w:t>-0</w:t>
      </w:r>
      <w:r w:rsidR="00031861">
        <w:t>3</w:t>
      </w:r>
      <w:bookmarkEnd w:id="40"/>
    </w:p>
    <w:p w14:paraId="40AD66B3" w14:textId="2860D800"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The objective of this test case is to provide a white-b</w:t>
      </w:r>
      <w:r w:rsidR="00031861">
        <w:rPr>
          <w:color w:val="000000" w:themeColor="text1"/>
        </w:rPr>
        <w:t xml:space="preserve">ox (process) test for the customer </w:t>
      </w:r>
      <w:r w:rsidRPr="0080066F">
        <w:rPr>
          <w:color w:val="000000" w:themeColor="text1"/>
        </w:rPr>
        <w:t xml:space="preserve">information algorithm to </w:t>
      </w:r>
      <w:r w:rsidR="00031861">
        <w:rPr>
          <w:color w:val="000000" w:themeColor="text1"/>
        </w:rPr>
        <w:t xml:space="preserve">assign a new customer and transaction </w:t>
      </w:r>
      <w:r w:rsidRPr="0080066F">
        <w:rPr>
          <w:color w:val="000000" w:themeColor="text1"/>
        </w:rPr>
        <w:t>through the service.</w:t>
      </w:r>
    </w:p>
    <w:p w14:paraId="5749C641" w14:textId="15FE2244" w:rsidR="00853F85" w:rsidRPr="000971D2" w:rsidRDefault="00853F85" w:rsidP="00853F85">
      <w:pPr>
        <w:jc w:val="both"/>
        <w:rPr>
          <w:rStyle w:val="NoSpacingChar"/>
        </w:rPr>
      </w:pPr>
      <w:r w:rsidRPr="0080066F">
        <w:rPr>
          <w:b/>
          <w:color w:val="000000" w:themeColor="text1"/>
        </w:rPr>
        <w:t xml:space="preserve">Test Items: </w:t>
      </w:r>
      <w:proofErr w:type="gramStart"/>
      <w:r w:rsidR="00031861">
        <w:rPr>
          <w:rStyle w:val="NoSpacingChar"/>
        </w:rPr>
        <w:t>Customer(</w:t>
      </w:r>
      <w:proofErr w:type="gramEnd"/>
      <w:r w:rsidR="00031861">
        <w:rPr>
          <w:rStyle w:val="NoSpacingChar"/>
        </w:rPr>
        <w:t>name, address, phone, credit card</w:t>
      </w:r>
      <w:r w:rsidRPr="000971D2">
        <w:rPr>
          <w:rStyle w:val="NoSpacingChar"/>
        </w:rPr>
        <w:t xml:space="preserve">), </w:t>
      </w:r>
      <w:r w:rsidR="00031861">
        <w:rPr>
          <w:rStyle w:val="NoSpacingChar"/>
        </w:rPr>
        <w:t>Customer checkout form, “Process Order”</w:t>
      </w:r>
      <w:r w:rsidRPr="000971D2">
        <w:rPr>
          <w:rStyle w:val="NoSpacingChar"/>
        </w:rPr>
        <w:t xml:space="preserve"> (</w:t>
      </w:r>
      <w:r w:rsidR="00031861">
        <w:rPr>
          <w:rStyle w:val="NoSpacingChar"/>
        </w:rPr>
        <w:t>See SDD:  , sec 6.1.11 pg. 21-22</w:t>
      </w:r>
      <w:r w:rsidRPr="000971D2">
        <w:rPr>
          <w:rStyle w:val="NoSpacingChar"/>
        </w:rPr>
        <w:t>)</w:t>
      </w:r>
    </w:p>
    <w:p w14:paraId="444794AA" w14:textId="77777777" w:rsidR="00853F85" w:rsidRPr="0080066F" w:rsidRDefault="00853F85" w:rsidP="00853F85">
      <w:pPr>
        <w:rPr>
          <w:b/>
          <w:color w:val="000000" w:themeColor="text1"/>
        </w:rPr>
      </w:pPr>
      <w:r w:rsidRPr="0080066F">
        <w:rPr>
          <w:b/>
          <w:color w:val="000000" w:themeColor="text1"/>
        </w:rPr>
        <w:t>Input Specifications</w:t>
      </w:r>
    </w:p>
    <w:p w14:paraId="091F0A90" w14:textId="5A50F12E" w:rsidR="00853F85" w:rsidRPr="0080066F" w:rsidRDefault="00031861" w:rsidP="00853F85">
      <w:pPr>
        <w:pStyle w:val="ListParagraph"/>
        <w:numPr>
          <w:ilvl w:val="0"/>
          <w:numId w:val="2"/>
        </w:numPr>
        <w:spacing w:after="200" w:line="240" w:lineRule="auto"/>
        <w:rPr>
          <w:color w:val="000000" w:themeColor="text1"/>
        </w:rPr>
      </w:pPr>
      <w:r>
        <w:rPr>
          <w:color w:val="000000" w:themeColor="text1"/>
        </w:rPr>
        <w:t>Verify the Customer checkout</w:t>
      </w:r>
      <w:r w:rsidR="00853F85" w:rsidRPr="0080066F">
        <w:rPr>
          <w:color w:val="000000" w:themeColor="text1"/>
        </w:rPr>
        <w:t xml:space="preserve"> form is shown</w:t>
      </w:r>
      <w:r>
        <w:rPr>
          <w:color w:val="000000" w:themeColor="text1"/>
        </w:rPr>
        <w:t xml:space="preserve"> after navigating to checkout page</w:t>
      </w:r>
      <w:r w:rsidR="00853F85" w:rsidRPr="0080066F">
        <w:rPr>
          <w:color w:val="000000" w:themeColor="text1"/>
        </w:rPr>
        <w:t>.</w:t>
      </w:r>
    </w:p>
    <w:p w14:paraId="17F51008" w14:textId="77777777" w:rsidR="00853F85" w:rsidRDefault="00853F85" w:rsidP="00853F85">
      <w:pPr>
        <w:pStyle w:val="ListParagraph"/>
        <w:numPr>
          <w:ilvl w:val="0"/>
          <w:numId w:val="2"/>
        </w:numPr>
        <w:spacing w:after="200" w:line="240" w:lineRule="auto"/>
        <w:rPr>
          <w:color w:val="000000" w:themeColor="text1"/>
        </w:rPr>
      </w:pPr>
      <w:r w:rsidRPr="0080066F">
        <w:rPr>
          <w:color w:val="000000" w:themeColor="text1"/>
        </w:rPr>
        <w:t>Enter customer’s first name.</w:t>
      </w:r>
    </w:p>
    <w:p w14:paraId="6879D0CA" w14:textId="7A616A1B" w:rsidR="000971D2" w:rsidRPr="0080066F" w:rsidRDefault="000971D2" w:rsidP="00853F85">
      <w:pPr>
        <w:pStyle w:val="ListParagraph"/>
        <w:numPr>
          <w:ilvl w:val="0"/>
          <w:numId w:val="2"/>
        </w:numPr>
        <w:spacing w:after="200" w:line="240" w:lineRule="auto"/>
        <w:rPr>
          <w:color w:val="000000" w:themeColor="text1"/>
        </w:rPr>
      </w:pPr>
      <w:r>
        <w:rPr>
          <w:color w:val="000000" w:themeColor="text1"/>
        </w:rPr>
        <w:t>Enter customer’s middle name</w:t>
      </w:r>
    </w:p>
    <w:p w14:paraId="2F74B64F" w14:textId="77777777" w:rsidR="00853F85" w:rsidRPr="0080066F" w:rsidRDefault="00853F85" w:rsidP="00853F85">
      <w:pPr>
        <w:pStyle w:val="ListParagraph"/>
        <w:numPr>
          <w:ilvl w:val="0"/>
          <w:numId w:val="2"/>
        </w:numPr>
        <w:spacing w:after="200" w:line="240" w:lineRule="auto"/>
        <w:rPr>
          <w:color w:val="000000" w:themeColor="text1"/>
        </w:rPr>
      </w:pPr>
      <w:r w:rsidRPr="0080066F">
        <w:rPr>
          <w:color w:val="000000" w:themeColor="text1"/>
        </w:rPr>
        <w:t>Enter customer’s last name.</w:t>
      </w:r>
    </w:p>
    <w:p w14:paraId="3587F29E" w14:textId="4607DF6D" w:rsidR="000971D2" w:rsidRDefault="000971D2" w:rsidP="00853F85">
      <w:pPr>
        <w:pStyle w:val="ListParagraph"/>
        <w:numPr>
          <w:ilvl w:val="0"/>
          <w:numId w:val="2"/>
        </w:numPr>
        <w:spacing w:after="200" w:line="240" w:lineRule="auto"/>
        <w:rPr>
          <w:color w:val="000000" w:themeColor="text1"/>
        </w:rPr>
      </w:pPr>
      <w:r>
        <w:rPr>
          <w:color w:val="000000" w:themeColor="text1"/>
        </w:rPr>
        <w:t>Enter customer’s street address.</w:t>
      </w:r>
    </w:p>
    <w:p w14:paraId="56C64317" w14:textId="667F8B17" w:rsidR="000971D2" w:rsidRDefault="000971D2" w:rsidP="00853F85">
      <w:pPr>
        <w:pStyle w:val="ListParagraph"/>
        <w:numPr>
          <w:ilvl w:val="0"/>
          <w:numId w:val="2"/>
        </w:numPr>
        <w:spacing w:after="200" w:line="240" w:lineRule="auto"/>
        <w:rPr>
          <w:color w:val="000000" w:themeColor="text1"/>
        </w:rPr>
      </w:pPr>
      <w:r>
        <w:rPr>
          <w:color w:val="000000" w:themeColor="text1"/>
        </w:rPr>
        <w:t>Enter customer’s city.</w:t>
      </w:r>
    </w:p>
    <w:p w14:paraId="5A947962" w14:textId="501F940D" w:rsidR="000971D2" w:rsidRDefault="000971D2" w:rsidP="00853F85">
      <w:pPr>
        <w:pStyle w:val="ListParagraph"/>
        <w:numPr>
          <w:ilvl w:val="0"/>
          <w:numId w:val="2"/>
        </w:numPr>
        <w:spacing w:after="200" w:line="240" w:lineRule="auto"/>
        <w:rPr>
          <w:color w:val="000000" w:themeColor="text1"/>
        </w:rPr>
      </w:pPr>
      <w:r>
        <w:rPr>
          <w:color w:val="000000" w:themeColor="text1"/>
        </w:rPr>
        <w:t>Enter customer’s state/region.</w:t>
      </w:r>
    </w:p>
    <w:p w14:paraId="24BE784F" w14:textId="1308B54A" w:rsidR="000971D2" w:rsidRDefault="000971D2" w:rsidP="00853F85">
      <w:pPr>
        <w:pStyle w:val="ListParagraph"/>
        <w:numPr>
          <w:ilvl w:val="0"/>
          <w:numId w:val="2"/>
        </w:numPr>
        <w:spacing w:after="200" w:line="240" w:lineRule="auto"/>
        <w:rPr>
          <w:color w:val="000000" w:themeColor="text1"/>
        </w:rPr>
      </w:pPr>
      <w:r>
        <w:rPr>
          <w:color w:val="000000" w:themeColor="text1"/>
        </w:rPr>
        <w:t>Enter customer’s country</w:t>
      </w:r>
    </w:p>
    <w:p w14:paraId="2B82BF68" w14:textId="7D893023" w:rsidR="00853F85" w:rsidRPr="0080066F" w:rsidRDefault="000971D2" w:rsidP="00853F85">
      <w:pPr>
        <w:pStyle w:val="ListParagraph"/>
        <w:numPr>
          <w:ilvl w:val="0"/>
          <w:numId w:val="2"/>
        </w:numPr>
        <w:spacing w:after="200" w:line="240" w:lineRule="auto"/>
        <w:rPr>
          <w:color w:val="000000" w:themeColor="text1"/>
        </w:rPr>
      </w:pPr>
      <w:r>
        <w:rPr>
          <w:color w:val="000000" w:themeColor="text1"/>
        </w:rPr>
        <w:t>Enter customer’s zip code.</w:t>
      </w:r>
    </w:p>
    <w:p w14:paraId="51F5AFED" w14:textId="77777777" w:rsidR="00853F85" w:rsidRPr="0080066F" w:rsidRDefault="00853F85" w:rsidP="00853F85">
      <w:pPr>
        <w:pStyle w:val="ListParagraph"/>
        <w:numPr>
          <w:ilvl w:val="0"/>
          <w:numId w:val="2"/>
        </w:numPr>
        <w:spacing w:after="200" w:line="240" w:lineRule="auto"/>
        <w:rPr>
          <w:color w:val="000000" w:themeColor="text1"/>
        </w:rPr>
      </w:pPr>
      <w:r w:rsidRPr="0080066F">
        <w:rPr>
          <w:color w:val="000000" w:themeColor="text1"/>
        </w:rPr>
        <w:t>Enter customer’s phone number.</w:t>
      </w:r>
    </w:p>
    <w:p w14:paraId="596B0B4F" w14:textId="77777777" w:rsidR="00853F85" w:rsidRPr="0080066F" w:rsidRDefault="00853F85" w:rsidP="00853F85">
      <w:pPr>
        <w:pStyle w:val="ListParagraph"/>
        <w:numPr>
          <w:ilvl w:val="0"/>
          <w:numId w:val="2"/>
        </w:numPr>
        <w:spacing w:after="200" w:line="240" w:lineRule="auto"/>
        <w:rPr>
          <w:color w:val="000000" w:themeColor="text1"/>
        </w:rPr>
      </w:pPr>
      <w:r w:rsidRPr="0080066F">
        <w:rPr>
          <w:color w:val="000000" w:themeColor="text1"/>
        </w:rPr>
        <w:t>Enter customer’s credit card number.</w:t>
      </w:r>
    </w:p>
    <w:p w14:paraId="7A9DCB55" w14:textId="1A15E4F4" w:rsidR="00853F85" w:rsidRPr="0080066F" w:rsidRDefault="00031861" w:rsidP="00853F85">
      <w:pPr>
        <w:pStyle w:val="ListParagraph"/>
        <w:numPr>
          <w:ilvl w:val="0"/>
          <w:numId w:val="2"/>
        </w:numPr>
        <w:spacing w:line="240" w:lineRule="auto"/>
        <w:rPr>
          <w:color w:val="000000" w:themeColor="text1"/>
        </w:rPr>
      </w:pPr>
      <w:r>
        <w:rPr>
          <w:color w:val="000000" w:themeColor="text1"/>
        </w:rPr>
        <w:t>Click on “Checkout”</w:t>
      </w:r>
      <w:r w:rsidR="00853F85" w:rsidRPr="0080066F">
        <w:rPr>
          <w:color w:val="000000" w:themeColor="text1"/>
        </w:rPr>
        <w:t xml:space="preserve"> button.</w:t>
      </w:r>
    </w:p>
    <w:p w14:paraId="128E82D4" w14:textId="77777777" w:rsidR="00853F85" w:rsidRPr="0080066F" w:rsidRDefault="00853F85" w:rsidP="00853F85">
      <w:pPr>
        <w:pStyle w:val="ListParagraph"/>
        <w:numPr>
          <w:ilvl w:val="0"/>
          <w:numId w:val="2"/>
        </w:numPr>
        <w:spacing w:line="240" w:lineRule="auto"/>
        <w:rPr>
          <w:color w:val="000000" w:themeColor="text1"/>
        </w:rPr>
      </w:pPr>
      <w:r w:rsidRPr="0080066F">
        <w:rPr>
          <w:color w:val="000000" w:themeColor="text1"/>
        </w:rPr>
        <w:t>If successful, the Guest Information form will automatically close and the system will return to the Guest Reservation form.</w:t>
      </w:r>
    </w:p>
    <w:p w14:paraId="003DB7BE" w14:textId="77777777" w:rsidR="00853F85" w:rsidRPr="0080066F" w:rsidRDefault="00853F85" w:rsidP="00853F85">
      <w:pPr>
        <w:rPr>
          <w:b/>
          <w:color w:val="000000" w:themeColor="text1"/>
        </w:rPr>
      </w:pPr>
      <w:r w:rsidRPr="0080066F">
        <w:rPr>
          <w:b/>
          <w:color w:val="000000" w:themeColor="text1"/>
        </w:rPr>
        <w:t>Output Specifications</w:t>
      </w:r>
    </w:p>
    <w:p w14:paraId="5ABE9464" w14:textId="5B32A5A2" w:rsidR="00853F85" w:rsidRPr="0080066F" w:rsidRDefault="00031861" w:rsidP="008C60BE">
      <w:pPr>
        <w:pStyle w:val="ListParagraph"/>
        <w:numPr>
          <w:ilvl w:val="0"/>
          <w:numId w:val="29"/>
        </w:numPr>
        <w:spacing w:line="240" w:lineRule="auto"/>
        <w:rPr>
          <w:color w:val="000000" w:themeColor="text1"/>
        </w:rPr>
      </w:pPr>
      <w:r>
        <w:rPr>
          <w:color w:val="000000" w:themeColor="text1"/>
        </w:rPr>
        <w:t>Customer</w:t>
      </w:r>
      <w:r w:rsidR="00853F85" w:rsidRPr="0080066F">
        <w:rPr>
          <w:color w:val="000000" w:themeColor="text1"/>
        </w:rPr>
        <w:t xml:space="preserve"> form will automatically close and the </w:t>
      </w:r>
      <w:r>
        <w:rPr>
          <w:color w:val="000000" w:themeColor="text1"/>
        </w:rPr>
        <w:t>and display confirmation</w:t>
      </w:r>
    </w:p>
    <w:p w14:paraId="5C4FAC26" w14:textId="37CBD09A" w:rsidR="00853F85" w:rsidRPr="0080066F" w:rsidRDefault="00031861" w:rsidP="008C60BE">
      <w:pPr>
        <w:pStyle w:val="ListParagraph"/>
        <w:numPr>
          <w:ilvl w:val="0"/>
          <w:numId w:val="29"/>
        </w:numPr>
        <w:spacing w:line="240" w:lineRule="auto"/>
        <w:rPr>
          <w:color w:val="000000" w:themeColor="text1"/>
        </w:rPr>
      </w:pPr>
      <w:r>
        <w:rPr>
          <w:color w:val="000000" w:themeColor="text1"/>
        </w:rPr>
        <w:t xml:space="preserve">Customer </w:t>
      </w:r>
      <w:r w:rsidR="00853F85" w:rsidRPr="0080066F">
        <w:rPr>
          <w:color w:val="000000" w:themeColor="text1"/>
        </w:rPr>
        <w:t>service will show a new domain object being created.</w:t>
      </w:r>
    </w:p>
    <w:p w14:paraId="778C24A3" w14:textId="77777777" w:rsidR="00853F85" w:rsidRPr="0080066F" w:rsidRDefault="00853F85" w:rsidP="00853F85">
      <w:pPr>
        <w:pStyle w:val="ListParagraph"/>
        <w:spacing w:line="240" w:lineRule="auto"/>
        <w:rPr>
          <w:color w:val="000000" w:themeColor="text1"/>
        </w:rPr>
      </w:pPr>
    </w:p>
    <w:p w14:paraId="56668490" w14:textId="77777777" w:rsidR="00853F85" w:rsidRPr="0080066F" w:rsidRDefault="00853F85" w:rsidP="00853F85">
      <w:pPr>
        <w:rPr>
          <w:b/>
          <w:color w:val="000000" w:themeColor="text1"/>
        </w:rPr>
      </w:pPr>
      <w:r w:rsidRPr="0080066F">
        <w:rPr>
          <w:b/>
          <w:color w:val="000000" w:themeColor="text1"/>
        </w:rPr>
        <w:t>Environmental Needs</w:t>
      </w:r>
    </w:p>
    <w:p w14:paraId="0BCBD4C1" w14:textId="77777777" w:rsidR="000971D2" w:rsidRDefault="000971D2" w:rsidP="008C60BE">
      <w:pPr>
        <w:numPr>
          <w:ilvl w:val="0"/>
          <w:numId w:val="49"/>
        </w:numPr>
        <w:spacing w:after="0" w:line="240" w:lineRule="auto"/>
      </w:pPr>
      <w:r>
        <w:t>Computer or ARM device</w:t>
      </w:r>
      <w:r w:rsidRPr="00712AD5">
        <w:t xml:space="preserve">  </w:t>
      </w:r>
    </w:p>
    <w:p w14:paraId="25ADB5E0" w14:textId="77777777" w:rsidR="000971D2" w:rsidRDefault="000971D2" w:rsidP="008C60BE">
      <w:pPr>
        <w:numPr>
          <w:ilvl w:val="0"/>
          <w:numId w:val="49"/>
        </w:numPr>
        <w:spacing w:after="0" w:line="240" w:lineRule="auto"/>
      </w:pPr>
      <w:r>
        <w:t>Sufficient disk</w:t>
      </w:r>
      <w:r w:rsidRPr="00712AD5">
        <w:t xml:space="preserve"> space to store increasing amounts of data.</w:t>
      </w:r>
    </w:p>
    <w:p w14:paraId="142709FA" w14:textId="77777777" w:rsidR="000971D2" w:rsidRPr="00712AD5" w:rsidRDefault="000971D2" w:rsidP="008C60BE">
      <w:pPr>
        <w:numPr>
          <w:ilvl w:val="0"/>
          <w:numId w:val="49"/>
        </w:numPr>
        <w:spacing w:after="0" w:line="240" w:lineRule="auto"/>
      </w:pPr>
      <w:r>
        <w:t>Could use external server to store data for recovery purposes</w:t>
      </w:r>
      <w:r w:rsidRPr="00712AD5">
        <w:t xml:space="preserve">  </w:t>
      </w:r>
    </w:p>
    <w:p w14:paraId="38B666C1" w14:textId="77777777" w:rsidR="000971D2" w:rsidRDefault="000971D2" w:rsidP="008C60BE">
      <w:pPr>
        <w:pStyle w:val="ListParagraph"/>
        <w:numPr>
          <w:ilvl w:val="0"/>
          <w:numId w:val="49"/>
        </w:numPr>
        <w:spacing w:after="0" w:line="240" w:lineRule="auto"/>
      </w:pPr>
      <w:r w:rsidRPr="00712AD5">
        <w:t>Monitor </w:t>
      </w:r>
    </w:p>
    <w:p w14:paraId="4890D706" w14:textId="77777777" w:rsidR="000971D2" w:rsidRPr="00712AD5" w:rsidRDefault="000971D2" w:rsidP="008C60BE">
      <w:pPr>
        <w:numPr>
          <w:ilvl w:val="0"/>
          <w:numId w:val="49"/>
        </w:numPr>
        <w:spacing w:after="0" w:line="240" w:lineRule="auto"/>
      </w:pPr>
      <w:r w:rsidRPr="00712AD5">
        <w:t>Keyboard </w:t>
      </w:r>
    </w:p>
    <w:p w14:paraId="7795E402" w14:textId="77777777" w:rsidR="000971D2" w:rsidRDefault="000971D2" w:rsidP="008C60BE">
      <w:pPr>
        <w:numPr>
          <w:ilvl w:val="0"/>
          <w:numId w:val="49"/>
        </w:numPr>
        <w:spacing w:after="0" w:line="240" w:lineRule="auto"/>
      </w:pPr>
      <w:r>
        <w:t xml:space="preserve">Mouse </w:t>
      </w:r>
    </w:p>
    <w:p w14:paraId="4C5910F8" w14:textId="6E9E0188" w:rsidR="000971D2" w:rsidRDefault="000971D2" w:rsidP="008C60BE">
      <w:pPr>
        <w:numPr>
          <w:ilvl w:val="0"/>
          <w:numId w:val="49"/>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5FDCE8D7" w14:textId="77777777" w:rsidR="000971D2" w:rsidRDefault="000971D2" w:rsidP="000971D2">
      <w:pPr>
        <w:spacing w:after="0" w:line="240" w:lineRule="auto"/>
        <w:ind w:left="720"/>
      </w:pPr>
    </w:p>
    <w:p w14:paraId="3672CEFB" w14:textId="77777777" w:rsidR="00853F85" w:rsidRPr="0080066F" w:rsidRDefault="00853F85" w:rsidP="00853F85">
      <w:pPr>
        <w:rPr>
          <w:b/>
          <w:color w:val="000000" w:themeColor="text1"/>
        </w:rPr>
      </w:pPr>
      <w:r w:rsidRPr="0080066F">
        <w:rPr>
          <w:b/>
          <w:color w:val="000000" w:themeColor="text1"/>
        </w:rPr>
        <w:t>Special Procedural Requirements</w:t>
      </w:r>
    </w:p>
    <w:p w14:paraId="6D7B3B0A" w14:textId="2A5699C5" w:rsidR="00853F85" w:rsidRPr="0080066F" w:rsidRDefault="00E01E5C" w:rsidP="00853F85">
      <w:pPr>
        <w:spacing w:line="240" w:lineRule="auto"/>
        <w:rPr>
          <w:rFonts w:cs="Times New Roman"/>
          <w:color w:val="000000" w:themeColor="text1"/>
        </w:rPr>
      </w:pPr>
      <w:r>
        <w:rPr>
          <w:rFonts w:cs="Times New Roman"/>
          <w:color w:val="000000" w:themeColor="text1"/>
        </w:rPr>
        <w:t>WEBSTORE</w:t>
      </w:r>
      <w:r w:rsidR="00853F85" w:rsidRPr="0080066F">
        <w:rPr>
          <w:rFonts w:cs="Times New Roman"/>
          <w:color w:val="000000" w:themeColor="text1"/>
        </w:rPr>
        <w:t xml:space="preserve"> must be at a point to accept guest information. At this point, system expects valid input.</w:t>
      </w:r>
    </w:p>
    <w:p w14:paraId="2B94CFE4" w14:textId="77777777" w:rsidR="00853F85" w:rsidRPr="0080066F" w:rsidRDefault="00853F85" w:rsidP="00853F85">
      <w:pPr>
        <w:rPr>
          <w:b/>
          <w:color w:val="000000" w:themeColor="text1"/>
        </w:rPr>
      </w:pPr>
      <w:r w:rsidRPr="0080066F">
        <w:rPr>
          <w:b/>
          <w:color w:val="000000" w:themeColor="text1"/>
        </w:rPr>
        <w:t>Inter-case Dependencies</w:t>
      </w:r>
    </w:p>
    <w:p w14:paraId="06F82EFB" w14:textId="5EA6B43D" w:rsidR="00853F85" w:rsidRPr="0080066F" w:rsidRDefault="00853F85" w:rsidP="000971D2">
      <w:pPr>
        <w:pStyle w:val="NoSpacing"/>
      </w:pPr>
      <w:r w:rsidRPr="0080066F">
        <w:t xml:space="preserve">The </w:t>
      </w:r>
      <w:r w:rsidR="00031861">
        <w:t>Cart</w:t>
      </w:r>
      <w:r w:rsidRPr="0080066F">
        <w:t xml:space="preserve"> test case (</w:t>
      </w:r>
      <w:r w:rsidR="00E01E5C">
        <w:t>WEBSTORE</w:t>
      </w:r>
      <w:r w:rsidRPr="0080066F">
        <w:t>-</w:t>
      </w:r>
      <w:r w:rsidR="00EC3694">
        <w:t>DS</w:t>
      </w:r>
      <w:r w:rsidRPr="0080066F">
        <w:t>-01) mus</w:t>
      </w:r>
      <w:r w:rsidR="000971D2">
        <w:t xml:space="preserve">t be completed prior to the </w:t>
      </w:r>
      <w:r w:rsidR="00031861">
        <w:t xml:space="preserve">Customer </w:t>
      </w:r>
      <w:r w:rsidRPr="0080066F">
        <w:t xml:space="preserve">test because the </w:t>
      </w:r>
      <w:r w:rsidR="00031861">
        <w:t>Customer</w:t>
      </w:r>
      <w:r w:rsidRPr="0080066F">
        <w:t xml:space="preserve"> form can only be a</w:t>
      </w:r>
      <w:r w:rsidR="00031861">
        <w:t>ccessed after the user selects items and click</w:t>
      </w:r>
      <w:r w:rsidR="00BF0F46">
        <w:t>s</w:t>
      </w:r>
      <w:r w:rsidR="00031861">
        <w:t xml:space="preserve"> “Checkout” on the navigation bar</w:t>
      </w:r>
      <w:r w:rsidRPr="0080066F">
        <w:t>.</w:t>
      </w:r>
    </w:p>
    <w:p w14:paraId="7A2EFBCB" w14:textId="729524D3" w:rsidR="00853F85" w:rsidRPr="0080066F" w:rsidRDefault="00853F85" w:rsidP="00853F85">
      <w:pPr>
        <w:rPr>
          <w:color w:val="000000" w:themeColor="text1"/>
        </w:rPr>
      </w:pPr>
    </w:p>
    <w:p w14:paraId="1D79ED62" w14:textId="2880270D" w:rsidR="00853F85" w:rsidRPr="0080066F" w:rsidRDefault="0080066F" w:rsidP="00853F85">
      <w:pPr>
        <w:pStyle w:val="Heading2"/>
        <w:spacing w:line="240" w:lineRule="auto"/>
        <w:rPr>
          <w:color w:val="000000" w:themeColor="text1"/>
        </w:rPr>
      </w:pPr>
      <w:bookmarkStart w:id="41" w:name="_Toc284372837"/>
      <w:r>
        <w:rPr>
          <w:color w:val="000000" w:themeColor="text1"/>
        </w:rPr>
        <w:t>6</w:t>
      </w:r>
      <w:r w:rsidR="00853F85" w:rsidRPr="0080066F">
        <w:rPr>
          <w:color w:val="000000" w:themeColor="text1"/>
        </w:rPr>
        <w:t>.3 Domain Object Test Cases</w:t>
      </w:r>
      <w:bookmarkEnd w:id="41"/>
    </w:p>
    <w:p w14:paraId="699498D9" w14:textId="6C6F11D8" w:rsidR="00853F85" w:rsidRDefault="00853F85" w:rsidP="00853F85">
      <w:pPr>
        <w:spacing w:line="240" w:lineRule="auto"/>
        <w:jc w:val="both"/>
        <w:rPr>
          <w:color w:val="000000" w:themeColor="text1"/>
        </w:rPr>
      </w:pPr>
      <w:r w:rsidRPr="0080066F">
        <w:rPr>
          <w:color w:val="000000" w:themeColor="text1"/>
        </w:rPr>
        <w:t xml:space="preserve">These cases are designed to test the data encapsulation and storage portion of the </w:t>
      </w:r>
      <w:r w:rsidR="00E01E5C">
        <w:rPr>
          <w:color w:val="000000" w:themeColor="text1"/>
        </w:rPr>
        <w:t>WEBSTORE</w:t>
      </w:r>
      <w:r w:rsidRPr="0080066F">
        <w:rPr>
          <w:color w:val="000000" w:themeColor="text1"/>
        </w:rPr>
        <w:t>, and can be performed either by a user testing team or through automated testing.</w:t>
      </w:r>
    </w:p>
    <w:p w14:paraId="26B73CDD" w14:textId="77777777" w:rsidR="00BF0F46" w:rsidRPr="0080066F" w:rsidRDefault="00BF0F46" w:rsidP="00853F85">
      <w:pPr>
        <w:spacing w:line="240" w:lineRule="auto"/>
        <w:jc w:val="both"/>
        <w:rPr>
          <w:color w:val="000000" w:themeColor="text1"/>
        </w:rPr>
      </w:pPr>
    </w:p>
    <w:p w14:paraId="3B8F9298" w14:textId="1A310DA3" w:rsidR="00853F85" w:rsidRPr="0080066F" w:rsidRDefault="0080066F" w:rsidP="00F970E6">
      <w:pPr>
        <w:pStyle w:val="Heading3"/>
      </w:pPr>
      <w:bookmarkStart w:id="42" w:name="_Toc284372838"/>
      <w:r>
        <w:t>6</w:t>
      </w:r>
      <w:r w:rsidR="00853F85" w:rsidRPr="0080066F">
        <w:t xml:space="preserve">.3.1 Specification ID: </w:t>
      </w:r>
      <w:r w:rsidR="00E01E5C">
        <w:t>WEBSTORE</w:t>
      </w:r>
      <w:r w:rsidR="00853F85" w:rsidRPr="0080066F">
        <w:t>-DO-01</w:t>
      </w:r>
      <w:bookmarkEnd w:id="42"/>
    </w:p>
    <w:p w14:paraId="0DF795DB" w14:textId="2A1B4844" w:rsidR="00853F85" w:rsidRPr="0080066F" w:rsidRDefault="00853F85" w:rsidP="00853F85">
      <w:pPr>
        <w:rPr>
          <w:color w:val="000000" w:themeColor="text1"/>
        </w:rPr>
      </w:pPr>
      <w:r w:rsidRPr="0080066F">
        <w:rPr>
          <w:b/>
          <w:color w:val="000000" w:themeColor="text1"/>
        </w:rPr>
        <w:t>Objective</w:t>
      </w:r>
      <w:r w:rsidRPr="0080066F">
        <w:rPr>
          <w:color w:val="000000" w:themeColor="text1"/>
        </w:rPr>
        <w:t>: The objective of this test case is to provide a white-</w:t>
      </w:r>
      <w:r w:rsidR="00BB4023">
        <w:rPr>
          <w:color w:val="000000" w:themeColor="text1"/>
        </w:rPr>
        <w:t>box (process) test for the Customer</w:t>
      </w:r>
      <w:r w:rsidRPr="0080066F">
        <w:rPr>
          <w:color w:val="000000" w:themeColor="text1"/>
        </w:rPr>
        <w:t xml:space="preserve"> domain object </w:t>
      </w:r>
      <w:r w:rsidR="005C671F">
        <w:rPr>
          <w:color w:val="000000" w:themeColor="text1"/>
        </w:rPr>
        <w:t>where</w:t>
      </w:r>
      <w:r w:rsidR="005C671F" w:rsidRPr="0080066F">
        <w:rPr>
          <w:color w:val="000000" w:themeColor="text1"/>
        </w:rPr>
        <w:t xml:space="preserve"> </w:t>
      </w:r>
      <w:r w:rsidRPr="0080066F">
        <w:rPr>
          <w:color w:val="000000" w:themeColor="text1"/>
        </w:rPr>
        <w:t xml:space="preserve">the guest name </w:t>
      </w:r>
      <w:r w:rsidR="005C671F">
        <w:rPr>
          <w:color w:val="000000" w:themeColor="text1"/>
        </w:rPr>
        <w:t xml:space="preserve">is </w:t>
      </w:r>
      <w:r w:rsidRPr="0080066F">
        <w:rPr>
          <w:color w:val="000000" w:themeColor="text1"/>
        </w:rPr>
        <w:t>changed.</w:t>
      </w:r>
    </w:p>
    <w:p w14:paraId="6E3CB4B8" w14:textId="77777777" w:rsidR="00853F85" w:rsidRPr="0080066F" w:rsidRDefault="00853F85" w:rsidP="00853F85">
      <w:pPr>
        <w:rPr>
          <w:color w:val="000000" w:themeColor="text1"/>
        </w:rPr>
      </w:pPr>
      <w:r w:rsidRPr="0080066F">
        <w:rPr>
          <w:b/>
          <w:color w:val="000000" w:themeColor="text1"/>
        </w:rPr>
        <w:t xml:space="preserve">Test Items: </w:t>
      </w:r>
      <w:r w:rsidRPr="0080066F">
        <w:rPr>
          <w:color w:val="000000" w:themeColor="text1"/>
        </w:rPr>
        <w:t>The items to be tested in this test case are the data validation function of the “get” and “set” member functions of the guest object. This case tests valid data entry.</w:t>
      </w:r>
    </w:p>
    <w:p w14:paraId="29EDDF98" w14:textId="77777777" w:rsidR="00853F85" w:rsidRPr="0080066F" w:rsidRDefault="00853F85" w:rsidP="00853F85">
      <w:pPr>
        <w:rPr>
          <w:b/>
          <w:color w:val="000000" w:themeColor="text1"/>
        </w:rPr>
      </w:pPr>
      <w:r w:rsidRPr="0080066F">
        <w:rPr>
          <w:b/>
          <w:color w:val="000000" w:themeColor="text1"/>
        </w:rPr>
        <w:t>Input Specifications</w:t>
      </w:r>
    </w:p>
    <w:p w14:paraId="25A7A1A9" w14:textId="273B046A" w:rsidR="00853F85" w:rsidRPr="0080066F" w:rsidRDefault="00853F85" w:rsidP="00EF022B">
      <w:pPr>
        <w:pStyle w:val="ListParagraph"/>
        <w:numPr>
          <w:ilvl w:val="0"/>
          <w:numId w:val="11"/>
        </w:numPr>
        <w:spacing w:line="240" w:lineRule="auto"/>
        <w:rPr>
          <w:color w:val="000000" w:themeColor="text1"/>
        </w:rPr>
      </w:pPr>
      <w:r w:rsidRPr="0080066F">
        <w:rPr>
          <w:color w:val="000000" w:themeColor="text1"/>
        </w:rPr>
        <w:t xml:space="preserve">The user of the </w:t>
      </w:r>
      <w:r w:rsidR="00E01E5C">
        <w:rPr>
          <w:color w:val="000000" w:themeColor="text1"/>
        </w:rPr>
        <w:t>WEBSTORE</w:t>
      </w:r>
      <w:r w:rsidRPr="0080066F">
        <w:rPr>
          <w:color w:val="000000" w:themeColor="text1"/>
        </w:rPr>
        <w:t xml:space="preserve"> enters a vali</w:t>
      </w:r>
      <w:r w:rsidR="0016111F">
        <w:rPr>
          <w:color w:val="000000" w:themeColor="text1"/>
        </w:rPr>
        <w:t>d customer name (e.g. John Doe</w:t>
      </w:r>
      <w:r w:rsidRPr="0080066F">
        <w:rPr>
          <w:color w:val="000000" w:themeColor="text1"/>
        </w:rPr>
        <w:t>) of string data type.</w:t>
      </w:r>
    </w:p>
    <w:p w14:paraId="2AF1A943" w14:textId="77777777" w:rsidR="00853F85" w:rsidRPr="0080066F" w:rsidRDefault="00853F85" w:rsidP="00853F85">
      <w:pPr>
        <w:rPr>
          <w:b/>
          <w:color w:val="000000" w:themeColor="text1"/>
        </w:rPr>
      </w:pPr>
      <w:r w:rsidRPr="0080066F">
        <w:rPr>
          <w:b/>
          <w:color w:val="000000" w:themeColor="text1"/>
        </w:rPr>
        <w:t>Output Specifications</w:t>
      </w:r>
    </w:p>
    <w:p w14:paraId="13F73327" w14:textId="3D157B13" w:rsidR="00853F85" w:rsidRPr="0080066F" w:rsidRDefault="00853F85" w:rsidP="00EF022B">
      <w:pPr>
        <w:pStyle w:val="ListParagraph"/>
        <w:numPr>
          <w:ilvl w:val="0"/>
          <w:numId w:val="12"/>
        </w:numPr>
        <w:spacing w:line="240" w:lineRule="auto"/>
        <w:rPr>
          <w:color w:val="000000" w:themeColor="text1"/>
        </w:rPr>
      </w:pPr>
      <w:r w:rsidRPr="0080066F">
        <w:rPr>
          <w:color w:val="000000" w:themeColor="text1"/>
        </w:rPr>
        <w:t>Th</w:t>
      </w:r>
      <w:r w:rsidR="00BB4023">
        <w:rPr>
          <w:color w:val="000000" w:themeColor="text1"/>
        </w:rPr>
        <w:t>e successful creation of a Customer</w:t>
      </w:r>
      <w:r w:rsidRPr="0080066F">
        <w:rPr>
          <w:color w:val="000000" w:themeColor="text1"/>
        </w:rPr>
        <w:t xml:space="preserve"> object</w:t>
      </w:r>
    </w:p>
    <w:p w14:paraId="0D722168" w14:textId="77777777" w:rsidR="00853F85" w:rsidRPr="0080066F" w:rsidRDefault="00853F85" w:rsidP="00EF022B">
      <w:pPr>
        <w:pStyle w:val="ListParagraph"/>
        <w:numPr>
          <w:ilvl w:val="0"/>
          <w:numId w:val="12"/>
        </w:numPr>
        <w:spacing w:line="240" w:lineRule="auto"/>
        <w:rPr>
          <w:color w:val="000000" w:themeColor="text1"/>
        </w:rPr>
      </w:pPr>
      <w:r w:rsidRPr="0080066F">
        <w:rPr>
          <w:color w:val="000000" w:themeColor="text1"/>
        </w:rPr>
        <w:t>Entry into an event log indicating successful update.</w:t>
      </w:r>
    </w:p>
    <w:p w14:paraId="6E785C22" w14:textId="77777777" w:rsidR="00853F85" w:rsidRPr="0080066F" w:rsidRDefault="00853F85" w:rsidP="00853F85">
      <w:pPr>
        <w:rPr>
          <w:b/>
          <w:color w:val="000000" w:themeColor="text1"/>
        </w:rPr>
      </w:pPr>
      <w:r w:rsidRPr="0080066F">
        <w:rPr>
          <w:b/>
          <w:color w:val="000000" w:themeColor="text1"/>
        </w:rPr>
        <w:t>Environmental Needs</w:t>
      </w:r>
    </w:p>
    <w:p w14:paraId="37B99304" w14:textId="77777777" w:rsidR="0016111F" w:rsidRDefault="0016111F" w:rsidP="008C60BE">
      <w:pPr>
        <w:numPr>
          <w:ilvl w:val="0"/>
          <w:numId w:val="57"/>
        </w:numPr>
        <w:spacing w:after="0" w:line="240" w:lineRule="auto"/>
      </w:pPr>
      <w:r>
        <w:t>Computer or ARM device</w:t>
      </w:r>
      <w:r w:rsidRPr="00712AD5">
        <w:t xml:space="preserve">  </w:t>
      </w:r>
    </w:p>
    <w:p w14:paraId="6549D0D9" w14:textId="77777777" w:rsidR="0016111F" w:rsidRDefault="0016111F" w:rsidP="008C60BE">
      <w:pPr>
        <w:numPr>
          <w:ilvl w:val="0"/>
          <w:numId w:val="57"/>
        </w:numPr>
        <w:spacing w:after="0" w:line="240" w:lineRule="auto"/>
      </w:pPr>
      <w:r>
        <w:t>Sufficient disk</w:t>
      </w:r>
      <w:r w:rsidRPr="00712AD5">
        <w:t xml:space="preserve"> space to store increasing amounts of data.</w:t>
      </w:r>
    </w:p>
    <w:p w14:paraId="5BDE1136" w14:textId="77777777" w:rsidR="0016111F" w:rsidRPr="00712AD5" w:rsidRDefault="0016111F" w:rsidP="008C60BE">
      <w:pPr>
        <w:numPr>
          <w:ilvl w:val="0"/>
          <w:numId w:val="57"/>
        </w:numPr>
        <w:spacing w:after="0" w:line="240" w:lineRule="auto"/>
      </w:pPr>
      <w:r>
        <w:t>Could use external server to store data for recovery purposes</w:t>
      </w:r>
      <w:r w:rsidRPr="00712AD5">
        <w:t xml:space="preserve">  </w:t>
      </w:r>
    </w:p>
    <w:p w14:paraId="71473289" w14:textId="77777777" w:rsidR="0016111F" w:rsidRDefault="0016111F" w:rsidP="008C60BE">
      <w:pPr>
        <w:pStyle w:val="ListParagraph"/>
        <w:numPr>
          <w:ilvl w:val="0"/>
          <w:numId w:val="57"/>
        </w:numPr>
        <w:spacing w:after="0" w:line="240" w:lineRule="auto"/>
      </w:pPr>
      <w:r w:rsidRPr="00712AD5">
        <w:t>Monitor </w:t>
      </w:r>
    </w:p>
    <w:p w14:paraId="536A9D84" w14:textId="77777777" w:rsidR="0016111F" w:rsidRPr="00712AD5" w:rsidRDefault="0016111F" w:rsidP="008C60BE">
      <w:pPr>
        <w:numPr>
          <w:ilvl w:val="0"/>
          <w:numId w:val="57"/>
        </w:numPr>
        <w:spacing w:after="0" w:line="240" w:lineRule="auto"/>
      </w:pPr>
      <w:r w:rsidRPr="00712AD5">
        <w:t>Keyboard </w:t>
      </w:r>
    </w:p>
    <w:p w14:paraId="3C29B296" w14:textId="77777777" w:rsidR="0016111F" w:rsidRDefault="0016111F" w:rsidP="008C60BE">
      <w:pPr>
        <w:numPr>
          <w:ilvl w:val="0"/>
          <w:numId w:val="57"/>
        </w:numPr>
        <w:spacing w:after="0" w:line="240" w:lineRule="auto"/>
      </w:pPr>
      <w:r>
        <w:t xml:space="preserve">Mouse </w:t>
      </w:r>
    </w:p>
    <w:p w14:paraId="26B4F1F8" w14:textId="0EF40F1A" w:rsidR="0016111F" w:rsidRDefault="0016111F" w:rsidP="008C60BE">
      <w:pPr>
        <w:numPr>
          <w:ilvl w:val="0"/>
          <w:numId w:val="57"/>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668EB648" w14:textId="77777777" w:rsidR="0016111F" w:rsidRDefault="0016111F" w:rsidP="0016111F">
      <w:pPr>
        <w:spacing w:after="0" w:line="240" w:lineRule="auto"/>
        <w:ind w:left="720"/>
      </w:pPr>
    </w:p>
    <w:p w14:paraId="0E084136" w14:textId="77777777" w:rsidR="00853F85" w:rsidRPr="0080066F" w:rsidRDefault="00853F85" w:rsidP="00853F85">
      <w:pPr>
        <w:rPr>
          <w:b/>
          <w:color w:val="000000" w:themeColor="text1"/>
        </w:rPr>
      </w:pPr>
      <w:r w:rsidRPr="0080066F">
        <w:rPr>
          <w:b/>
          <w:color w:val="000000" w:themeColor="text1"/>
        </w:rPr>
        <w:t>Special Procedural Requirements</w:t>
      </w:r>
    </w:p>
    <w:p w14:paraId="6DBA6791" w14:textId="77777777" w:rsidR="00853F85" w:rsidRPr="0080066F" w:rsidRDefault="00853F85" w:rsidP="00853F85">
      <w:pPr>
        <w:spacing w:line="240" w:lineRule="auto"/>
        <w:rPr>
          <w:rFonts w:cs="Times New Roman"/>
          <w:color w:val="000000" w:themeColor="text1"/>
        </w:rPr>
      </w:pPr>
      <w:r w:rsidRPr="0080066F">
        <w:rPr>
          <w:rFonts w:cs="Times New Roman"/>
          <w:color w:val="000000" w:themeColor="text1"/>
        </w:rPr>
        <w:t>None</w:t>
      </w:r>
    </w:p>
    <w:p w14:paraId="2324134C" w14:textId="77777777" w:rsidR="00853F85" w:rsidRPr="0080066F" w:rsidRDefault="00853F85" w:rsidP="00853F85">
      <w:pPr>
        <w:rPr>
          <w:b/>
          <w:color w:val="000000" w:themeColor="text1"/>
        </w:rPr>
      </w:pPr>
      <w:r w:rsidRPr="0080066F">
        <w:rPr>
          <w:b/>
          <w:color w:val="000000" w:themeColor="text1"/>
        </w:rPr>
        <w:t>Inter-case Dependencies</w:t>
      </w:r>
      <w:r w:rsidRPr="0080066F">
        <w:rPr>
          <w:b/>
          <w:color w:val="000000" w:themeColor="text1"/>
        </w:rPr>
        <w:tab/>
      </w:r>
    </w:p>
    <w:p w14:paraId="3A051A8F" w14:textId="5BB8FEE6" w:rsidR="00853F85" w:rsidRPr="0080066F" w:rsidRDefault="00E01E5C" w:rsidP="00853F85">
      <w:pPr>
        <w:spacing w:line="240" w:lineRule="auto"/>
        <w:rPr>
          <w:color w:val="000000" w:themeColor="text1"/>
        </w:rPr>
      </w:pPr>
      <w:r>
        <w:rPr>
          <w:color w:val="000000" w:themeColor="text1"/>
        </w:rPr>
        <w:t>WEBSTORE</w:t>
      </w:r>
      <w:r w:rsidR="00853F85" w:rsidRPr="0080066F">
        <w:rPr>
          <w:color w:val="000000" w:themeColor="text1"/>
        </w:rPr>
        <w:t>-</w:t>
      </w:r>
      <w:r w:rsidR="00EC3694">
        <w:rPr>
          <w:color w:val="000000" w:themeColor="text1"/>
        </w:rPr>
        <w:t>DS</w:t>
      </w:r>
      <w:r w:rsidR="00BB4023">
        <w:rPr>
          <w:color w:val="000000" w:themeColor="text1"/>
        </w:rPr>
        <w:t>-03</w:t>
      </w:r>
    </w:p>
    <w:p w14:paraId="70D8B284" w14:textId="73B01C5C" w:rsidR="00853F85" w:rsidRPr="0080066F" w:rsidRDefault="00853F85" w:rsidP="00853F85">
      <w:pPr>
        <w:rPr>
          <w:color w:val="000000" w:themeColor="text1"/>
        </w:rPr>
      </w:pPr>
    </w:p>
    <w:p w14:paraId="38306F28" w14:textId="66E4E215" w:rsidR="00853F85" w:rsidRPr="0080066F" w:rsidRDefault="0080066F" w:rsidP="00F970E6">
      <w:pPr>
        <w:pStyle w:val="Heading3"/>
      </w:pPr>
      <w:bookmarkStart w:id="43" w:name="_Toc284372839"/>
      <w:r>
        <w:t>6</w:t>
      </w:r>
      <w:r w:rsidR="00853F85" w:rsidRPr="0080066F">
        <w:t xml:space="preserve">.3.2 Specification ID: </w:t>
      </w:r>
      <w:r w:rsidR="00E01E5C">
        <w:t>WEBSTORE</w:t>
      </w:r>
      <w:r w:rsidR="00853F85" w:rsidRPr="0080066F">
        <w:t>-DO-02</w:t>
      </w:r>
      <w:bookmarkEnd w:id="43"/>
    </w:p>
    <w:p w14:paraId="352528C0" w14:textId="463CF673"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The objective of this test case is to provide a white-box (process) test for</w:t>
      </w:r>
      <w:r w:rsidR="00BB4023">
        <w:rPr>
          <w:color w:val="000000" w:themeColor="text1"/>
        </w:rPr>
        <w:t xml:space="preserve"> the Customer</w:t>
      </w:r>
      <w:r w:rsidRPr="0080066F">
        <w:rPr>
          <w:color w:val="000000" w:themeColor="text1"/>
        </w:rPr>
        <w:t xml:space="preserve"> domain object </w:t>
      </w:r>
      <w:r w:rsidR="005C671F">
        <w:rPr>
          <w:color w:val="000000" w:themeColor="text1"/>
        </w:rPr>
        <w:t>where</w:t>
      </w:r>
      <w:r w:rsidRPr="0080066F">
        <w:rPr>
          <w:color w:val="000000" w:themeColor="text1"/>
        </w:rPr>
        <w:t xml:space="preserve"> the guest credit card information </w:t>
      </w:r>
      <w:r w:rsidR="005C671F">
        <w:rPr>
          <w:color w:val="000000" w:themeColor="text1"/>
        </w:rPr>
        <w:t xml:space="preserve">is </w:t>
      </w:r>
      <w:r w:rsidRPr="0080066F">
        <w:rPr>
          <w:color w:val="000000" w:themeColor="text1"/>
        </w:rPr>
        <w:t>changed.</w:t>
      </w:r>
    </w:p>
    <w:p w14:paraId="6D9911B5" w14:textId="77777777" w:rsidR="00853F85" w:rsidRPr="0080066F" w:rsidRDefault="00853F85" w:rsidP="00853F85">
      <w:pPr>
        <w:rPr>
          <w:color w:val="000000" w:themeColor="text1"/>
        </w:rPr>
      </w:pPr>
      <w:r w:rsidRPr="0080066F">
        <w:rPr>
          <w:b/>
          <w:color w:val="000000" w:themeColor="text1"/>
        </w:rPr>
        <w:t xml:space="preserve">Test Items: </w:t>
      </w:r>
      <w:r w:rsidRPr="0080066F">
        <w:rPr>
          <w:color w:val="000000" w:themeColor="text1"/>
        </w:rPr>
        <w:t>The items to be tested in this test case are the data validation function of the “get” and “set” member functions of the guest object. This case tests valid data entry.</w:t>
      </w:r>
    </w:p>
    <w:p w14:paraId="2449434B" w14:textId="77777777" w:rsidR="00853F85" w:rsidRPr="0080066F" w:rsidRDefault="00853F85" w:rsidP="00853F85">
      <w:pPr>
        <w:rPr>
          <w:b/>
          <w:color w:val="000000" w:themeColor="text1"/>
        </w:rPr>
      </w:pPr>
      <w:r w:rsidRPr="0080066F">
        <w:rPr>
          <w:b/>
          <w:color w:val="000000" w:themeColor="text1"/>
        </w:rPr>
        <w:t>Input Specifications</w:t>
      </w:r>
    </w:p>
    <w:p w14:paraId="29A75583" w14:textId="55C552C3" w:rsidR="00853F85" w:rsidRPr="0080066F" w:rsidRDefault="00853F85" w:rsidP="00EF022B">
      <w:pPr>
        <w:pStyle w:val="ListParagraph"/>
        <w:numPr>
          <w:ilvl w:val="0"/>
          <w:numId w:val="13"/>
        </w:numPr>
        <w:spacing w:line="240" w:lineRule="auto"/>
        <w:rPr>
          <w:color w:val="000000" w:themeColor="text1"/>
        </w:rPr>
      </w:pPr>
      <w:r w:rsidRPr="0080066F">
        <w:rPr>
          <w:color w:val="000000" w:themeColor="text1"/>
        </w:rPr>
        <w:t xml:space="preserve">The user of the </w:t>
      </w:r>
      <w:r w:rsidR="00E01E5C">
        <w:rPr>
          <w:color w:val="000000" w:themeColor="text1"/>
        </w:rPr>
        <w:t>WEBSTORE</w:t>
      </w:r>
      <w:r w:rsidRPr="0080066F">
        <w:rPr>
          <w:color w:val="000000" w:themeColor="text1"/>
        </w:rPr>
        <w:t xml:space="preserve"> enters a valid </w:t>
      </w:r>
      <w:r w:rsidR="0016111F">
        <w:rPr>
          <w:color w:val="000000" w:themeColor="text1"/>
        </w:rPr>
        <w:t xml:space="preserve">(up to </w:t>
      </w:r>
      <w:r w:rsidRPr="0080066F">
        <w:rPr>
          <w:color w:val="000000" w:themeColor="text1"/>
        </w:rPr>
        <w:t>16 digit</w:t>
      </w:r>
      <w:r w:rsidR="0016111F">
        <w:rPr>
          <w:color w:val="000000" w:themeColor="text1"/>
        </w:rPr>
        <w:t>) credit card number with or without</w:t>
      </w:r>
      <w:r w:rsidRPr="0080066F">
        <w:rPr>
          <w:color w:val="000000" w:themeColor="text1"/>
        </w:rPr>
        <w:t xml:space="preserve"> spaces of type integer.</w:t>
      </w:r>
    </w:p>
    <w:p w14:paraId="13883E16" w14:textId="77777777" w:rsidR="00853F85" w:rsidRPr="0080066F" w:rsidRDefault="00853F85" w:rsidP="00853F85">
      <w:pPr>
        <w:rPr>
          <w:b/>
          <w:color w:val="000000" w:themeColor="text1"/>
        </w:rPr>
      </w:pPr>
      <w:r w:rsidRPr="0080066F">
        <w:rPr>
          <w:b/>
          <w:color w:val="000000" w:themeColor="text1"/>
        </w:rPr>
        <w:t>Output Specifications</w:t>
      </w:r>
    </w:p>
    <w:p w14:paraId="6CC28E02" w14:textId="77777777" w:rsidR="00853F85" w:rsidRPr="0080066F" w:rsidRDefault="00853F85" w:rsidP="00EF022B">
      <w:pPr>
        <w:pStyle w:val="ListParagraph"/>
        <w:numPr>
          <w:ilvl w:val="0"/>
          <w:numId w:val="14"/>
        </w:numPr>
        <w:spacing w:line="240" w:lineRule="auto"/>
        <w:rPr>
          <w:color w:val="000000" w:themeColor="text1"/>
        </w:rPr>
      </w:pPr>
      <w:r w:rsidRPr="0080066F">
        <w:rPr>
          <w:color w:val="000000" w:themeColor="text1"/>
        </w:rPr>
        <w:t>The successful creation of a guest object</w:t>
      </w:r>
    </w:p>
    <w:p w14:paraId="7ECECF85" w14:textId="77777777" w:rsidR="00853F85" w:rsidRPr="0080066F" w:rsidRDefault="00853F85" w:rsidP="00EF022B">
      <w:pPr>
        <w:pStyle w:val="ListParagraph"/>
        <w:numPr>
          <w:ilvl w:val="0"/>
          <w:numId w:val="14"/>
        </w:numPr>
        <w:spacing w:line="240" w:lineRule="auto"/>
        <w:rPr>
          <w:color w:val="000000" w:themeColor="text1"/>
        </w:rPr>
      </w:pPr>
      <w:r w:rsidRPr="0080066F">
        <w:rPr>
          <w:color w:val="000000" w:themeColor="text1"/>
        </w:rPr>
        <w:t>Entry into an event log indicating success.</w:t>
      </w:r>
    </w:p>
    <w:p w14:paraId="5EFC17A0" w14:textId="77777777" w:rsidR="00853F85" w:rsidRPr="0080066F" w:rsidRDefault="00853F85" w:rsidP="00853F85">
      <w:pPr>
        <w:rPr>
          <w:b/>
          <w:color w:val="000000" w:themeColor="text1"/>
        </w:rPr>
      </w:pPr>
      <w:r w:rsidRPr="0080066F">
        <w:rPr>
          <w:b/>
          <w:color w:val="000000" w:themeColor="text1"/>
        </w:rPr>
        <w:t>Environmental Needs</w:t>
      </w:r>
    </w:p>
    <w:p w14:paraId="0F1390EC" w14:textId="77777777" w:rsidR="0016111F" w:rsidRDefault="0016111F" w:rsidP="008C60BE">
      <w:pPr>
        <w:numPr>
          <w:ilvl w:val="0"/>
          <w:numId w:val="58"/>
        </w:numPr>
        <w:spacing w:after="0" w:line="240" w:lineRule="auto"/>
      </w:pPr>
      <w:r>
        <w:t>Computer or ARM device</w:t>
      </w:r>
      <w:r w:rsidRPr="00712AD5">
        <w:t xml:space="preserve">  </w:t>
      </w:r>
    </w:p>
    <w:p w14:paraId="7CAB5405" w14:textId="77777777" w:rsidR="0016111F" w:rsidRDefault="0016111F" w:rsidP="008C60BE">
      <w:pPr>
        <w:numPr>
          <w:ilvl w:val="0"/>
          <w:numId w:val="58"/>
        </w:numPr>
        <w:spacing w:after="0" w:line="240" w:lineRule="auto"/>
      </w:pPr>
      <w:r>
        <w:t>Sufficient disk</w:t>
      </w:r>
      <w:r w:rsidRPr="00712AD5">
        <w:t xml:space="preserve"> space to store increasing amounts of data.</w:t>
      </w:r>
    </w:p>
    <w:p w14:paraId="53C33D0D" w14:textId="77777777" w:rsidR="0016111F" w:rsidRPr="00712AD5" w:rsidRDefault="0016111F" w:rsidP="008C60BE">
      <w:pPr>
        <w:numPr>
          <w:ilvl w:val="0"/>
          <w:numId w:val="58"/>
        </w:numPr>
        <w:spacing w:after="0" w:line="240" w:lineRule="auto"/>
      </w:pPr>
      <w:r>
        <w:t>Could use external server to store data for recovery purposes</w:t>
      </w:r>
      <w:r w:rsidRPr="00712AD5">
        <w:t xml:space="preserve">  </w:t>
      </w:r>
    </w:p>
    <w:p w14:paraId="0409F1AB" w14:textId="77777777" w:rsidR="0016111F" w:rsidRDefault="0016111F" w:rsidP="008C60BE">
      <w:pPr>
        <w:pStyle w:val="ListParagraph"/>
        <w:numPr>
          <w:ilvl w:val="0"/>
          <w:numId w:val="58"/>
        </w:numPr>
        <w:spacing w:after="0" w:line="240" w:lineRule="auto"/>
      </w:pPr>
      <w:r w:rsidRPr="00712AD5">
        <w:t>Monitor </w:t>
      </w:r>
    </w:p>
    <w:p w14:paraId="0C88EDB6" w14:textId="77777777" w:rsidR="0016111F" w:rsidRPr="00712AD5" w:rsidRDefault="0016111F" w:rsidP="008C60BE">
      <w:pPr>
        <w:numPr>
          <w:ilvl w:val="0"/>
          <w:numId w:val="58"/>
        </w:numPr>
        <w:spacing w:after="0" w:line="240" w:lineRule="auto"/>
      </w:pPr>
      <w:r w:rsidRPr="00712AD5">
        <w:t>Keyboard </w:t>
      </w:r>
    </w:p>
    <w:p w14:paraId="7C14289E" w14:textId="77777777" w:rsidR="0016111F" w:rsidRDefault="0016111F" w:rsidP="008C60BE">
      <w:pPr>
        <w:numPr>
          <w:ilvl w:val="0"/>
          <w:numId w:val="58"/>
        </w:numPr>
        <w:spacing w:after="0" w:line="240" w:lineRule="auto"/>
      </w:pPr>
      <w:r>
        <w:t xml:space="preserve">Mouse </w:t>
      </w:r>
    </w:p>
    <w:p w14:paraId="2C673CDF" w14:textId="6B50B3DB" w:rsidR="0016111F" w:rsidRDefault="0016111F" w:rsidP="008C60BE">
      <w:pPr>
        <w:numPr>
          <w:ilvl w:val="0"/>
          <w:numId w:val="58"/>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7BE9FB46" w14:textId="77777777" w:rsidR="0016111F" w:rsidRDefault="0016111F" w:rsidP="0016111F">
      <w:pPr>
        <w:spacing w:after="0" w:line="240" w:lineRule="auto"/>
        <w:ind w:left="720"/>
      </w:pPr>
    </w:p>
    <w:p w14:paraId="644A40AD" w14:textId="77777777" w:rsidR="00853F85" w:rsidRPr="0080066F" w:rsidRDefault="00853F85" w:rsidP="00853F85">
      <w:pPr>
        <w:rPr>
          <w:b/>
          <w:color w:val="000000" w:themeColor="text1"/>
        </w:rPr>
      </w:pPr>
      <w:r w:rsidRPr="0080066F">
        <w:rPr>
          <w:b/>
          <w:color w:val="000000" w:themeColor="text1"/>
        </w:rPr>
        <w:t>Special Procedural Requirements</w:t>
      </w:r>
    </w:p>
    <w:p w14:paraId="0FA021AA" w14:textId="77777777" w:rsidR="00853F85" w:rsidRPr="0080066F" w:rsidRDefault="00853F85" w:rsidP="00853F85">
      <w:pPr>
        <w:spacing w:line="240" w:lineRule="auto"/>
        <w:rPr>
          <w:rFonts w:cs="Times New Roman"/>
          <w:color w:val="000000" w:themeColor="text1"/>
        </w:rPr>
      </w:pPr>
      <w:r w:rsidRPr="0080066F">
        <w:rPr>
          <w:rFonts w:cs="Times New Roman"/>
          <w:color w:val="000000" w:themeColor="text1"/>
        </w:rPr>
        <w:t>None</w:t>
      </w:r>
    </w:p>
    <w:p w14:paraId="0D38310E" w14:textId="77777777" w:rsidR="00853F85" w:rsidRPr="0080066F" w:rsidRDefault="00853F85" w:rsidP="00853F85">
      <w:pPr>
        <w:rPr>
          <w:b/>
          <w:color w:val="000000" w:themeColor="text1"/>
        </w:rPr>
      </w:pPr>
      <w:r w:rsidRPr="0080066F">
        <w:rPr>
          <w:b/>
          <w:color w:val="000000" w:themeColor="text1"/>
        </w:rPr>
        <w:t>Inter-case Dependencies</w:t>
      </w:r>
      <w:r w:rsidRPr="0080066F">
        <w:rPr>
          <w:b/>
          <w:color w:val="000000" w:themeColor="text1"/>
        </w:rPr>
        <w:tab/>
      </w:r>
    </w:p>
    <w:p w14:paraId="3FBEA5B3" w14:textId="41175FF2" w:rsidR="00853F85" w:rsidRPr="0080066F" w:rsidRDefault="00E01E5C" w:rsidP="00853F85">
      <w:pPr>
        <w:spacing w:line="240" w:lineRule="auto"/>
        <w:rPr>
          <w:color w:val="000000" w:themeColor="text1"/>
        </w:rPr>
      </w:pPr>
      <w:r>
        <w:rPr>
          <w:color w:val="000000" w:themeColor="text1"/>
        </w:rPr>
        <w:t>WEBSTORE</w:t>
      </w:r>
      <w:r w:rsidR="00853F85" w:rsidRPr="0080066F">
        <w:rPr>
          <w:color w:val="000000" w:themeColor="text1"/>
        </w:rPr>
        <w:t>-</w:t>
      </w:r>
      <w:r w:rsidR="00EC3694">
        <w:rPr>
          <w:color w:val="000000" w:themeColor="text1"/>
        </w:rPr>
        <w:t>DS</w:t>
      </w:r>
      <w:r w:rsidR="00BB4023">
        <w:rPr>
          <w:color w:val="000000" w:themeColor="text1"/>
        </w:rPr>
        <w:t>-03</w:t>
      </w:r>
    </w:p>
    <w:p w14:paraId="0FE7A609" w14:textId="2BC76B87" w:rsidR="00853F85" w:rsidRPr="0080066F" w:rsidRDefault="00853F85" w:rsidP="00853F85">
      <w:pPr>
        <w:rPr>
          <w:color w:val="000000" w:themeColor="text1"/>
        </w:rPr>
      </w:pPr>
    </w:p>
    <w:p w14:paraId="64D97C42" w14:textId="75C21E7C" w:rsidR="00853F85" w:rsidRPr="0080066F" w:rsidRDefault="0080066F" w:rsidP="00F970E6">
      <w:pPr>
        <w:pStyle w:val="Heading3"/>
      </w:pPr>
      <w:bookmarkStart w:id="44" w:name="_Toc284372840"/>
      <w:r>
        <w:t>6</w:t>
      </w:r>
      <w:r w:rsidR="00853F85" w:rsidRPr="0080066F">
        <w:t xml:space="preserve">.3.3 Specification ID: </w:t>
      </w:r>
      <w:r w:rsidR="00E01E5C">
        <w:t>WEBSTORE</w:t>
      </w:r>
      <w:r w:rsidR="00853F85" w:rsidRPr="0080066F">
        <w:t>-DO-03</w:t>
      </w:r>
      <w:bookmarkEnd w:id="44"/>
    </w:p>
    <w:p w14:paraId="0680E70B" w14:textId="48F74DBD"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The objective of this test case is to provide a white-b</w:t>
      </w:r>
      <w:r w:rsidR="00BB4023">
        <w:rPr>
          <w:color w:val="000000" w:themeColor="text1"/>
        </w:rPr>
        <w:t xml:space="preserve">ox (process) test for the Customer </w:t>
      </w:r>
      <w:r w:rsidRPr="0080066F">
        <w:rPr>
          <w:color w:val="000000" w:themeColor="text1"/>
        </w:rPr>
        <w:t xml:space="preserve">domain object </w:t>
      </w:r>
      <w:r w:rsidR="00E467CE">
        <w:rPr>
          <w:color w:val="000000" w:themeColor="text1"/>
        </w:rPr>
        <w:t>where the</w:t>
      </w:r>
      <w:r w:rsidRPr="0080066F">
        <w:rPr>
          <w:color w:val="000000" w:themeColor="text1"/>
        </w:rPr>
        <w:t xml:space="preserve"> guest name </w:t>
      </w:r>
      <w:r w:rsidR="00E467CE">
        <w:rPr>
          <w:color w:val="000000" w:themeColor="text1"/>
        </w:rPr>
        <w:t xml:space="preserve">is incorrectly </w:t>
      </w:r>
      <w:r w:rsidRPr="0080066F">
        <w:rPr>
          <w:color w:val="000000" w:themeColor="text1"/>
        </w:rPr>
        <w:t>changed</w:t>
      </w:r>
      <w:r w:rsidR="00E467CE">
        <w:rPr>
          <w:color w:val="000000" w:themeColor="text1"/>
        </w:rPr>
        <w:t>. V</w:t>
      </w:r>
      <w:r w:rsidRPr="0080066F">
        <w:rPr>
          <w:color w:val="000000" w:themeColor="text1"/>
        </w:rPr>
        <w:t xml:space="preserve">alidate </w:t>
      </w:r>
      <w:r w:rsidR="00E467CE">
        <w:rPr>
          <w:color w:val="000000" w:themeColor="text1"/>
        </w:rPr>
        <w:t xml:space="preserve">that </w:t>
      </w:r>
      <w:r w:rsidRPr="0080066F">
        <w:rPr>
          <w:color w:val="000000" w:themeColor="text1"/>
        </w:rPr>
        <w:t>improper data</w:t>
      </w:r>
      <w:r w:rsidR="00E467CE">
        <w:rPr>
          <w:color w:val="000000" w:themeColor="text1"/>
        </w:rPr>
        <w:t xml:space="preserve"> was not accepted</w:t>
      </w:r>
      <w:r w:rsidRPr="0080066F">
        <w:rPr>
          <w:color w:val="000000" w:themeColor="text1"/>
        </w:rPr>
        <w:t>.</w:t>
      </w:r>
    </w:p>
    <w:p w14:paraId="1A2C362A" w14:textId="77777777" w:rsidR="00853F85" w:rsidRPr="0080066F" w:rsidRDefault="00853F85" w:rsidP="00853F85">
      <w:pPr>
        <w:rPr>
          <w:color w:val="000000" w:themeColor="text1"/>
        </w:rPr>
      </w:pPr>
      <w:r w:rsidRPr="0080066F">
        <w:rPr>
          <w:b/>
          <w:color w:val="000000" w:themeColor="text1"/>
        </w:rPr>
        <w:t xml:space="preserve">Test Items: </w:t>
      </w:r>
      <w:r w:rsidRPr="0080066F">
        <w:rPr>
          <w:color w:val="000000" w:themeColor="text1"/>
        </w:rPr>
        <w:t>The items to be tested in this test case are the data validation function of the “get” and “set” member functions of the guest object. This case tests invalid data entry.</w:t>
      </w:r>
    </w:p>
    <w:p w14:paraId="2D26A055" w14:textId="77777777" w:rsidR="00853F85" w:rsidRPr="0080066F" w:rsidRDefault="00853F85" w:rsidP="00853F85">
      <w:pPr>
        <w:rPr>
          <w:b/>
          <w:color w:val="000000" w:themeColor="text1"/>
        </w:rPr>
      </w:pPr>
      <w:r w:rsidRPr="0080066F">
        <w:rPr>
          <w:b/>
          <w:color w:val="000000" w:themeColor="text1"/>
        </w:rPr>
        <w:t>Input Specifications</w:t>
      </w:r>
    </w:p>
    <w:p w14:paraId="3DE1A3C3" w14:textId="04491F31" w:rsidR="00853F85" w:rsidRPr="0080066F" w:rsidRDefault="00853F85" w:rsidP="00EF022B">
      <w:pPr>
        <w:pStyle w:val="ListParagraph"/>
        <w:numPr>
          <w:ilvl w:val="0"/>
          <w:numId w:val="15"/>
        </w:numPr>
        <w:spacing w:line="240" w:lineRule="auto"/>
        <w:rPr>
          <w:color w:val="000000" w:themeColor="text1"/>
        </w:rPr>
      </w:pPr>
      <w:r w:rsidRPr="0080066F">
        <w:rPr>
          <w:color w:val="000000" w:themeColor="text1"/>
        </w:rPr>
        <w:t xml:space="preserve">The user of the </w:t>
      </w:r>
      <w:r w:rsidR="00E01E5C">
        <w:rPr>
          <w:color w:val="000000" w:themeColor="text1"/>
        </w:rPr>
        <w:t>WEBSTORE</w:t>
      </w:r>
      <w:r w:rsidRPr="0080066F">
        <w:rPr>
          <w:color w:val="000000" w:themeColor="text1"/>
        </w:rPr>
        <w:t xml:space="preserve"> enters a user name that includes a value of 0-9 or special character.</w:t>
      </w:r>
    </w:p>
    <w:p w14:paraId="1454433D" w14:textId="77777777" w:rsidR="00853F85" w:rsidRPr="0080066F" w:rsidRDefault="00853F85" w:rsidP="00853F85">
      <w:pPr>
        <w:rPr>
          <w:b/>
          <w:color w:val="000000" w:themeColor="text1"/>
        </w:rPr>
      </w:pPr>
      <w:r w:rsidRPr="0080066F">
        <w:rPr>
          <w:b/>
          <w:color w:val="000000" w:themeColor="text1"/>
        </w:rPr>
        <w:t>Output Specifications</w:t>
      </w:r>
    </w:p>
    <w:p w14:paraId="7FA43500" w14:textId="57A5889F" w:rsidR="00853F85" w:rsidRPr="0080066F" w:rsidRDefault="00BB4023" w:rsidP="00EF022B">
      <w:pPr>
        <w:pStyle w:val="ListParagraph"/>
        <w:numPr>
          <w:ilvl w:val="0"/>
          <w:numId w:val="16"/>
        </w:numPr>
        <w:spacing w:line="240" w:lineRule="auto"/>
        <w:rPr>
          <w:color w:val="000000" w:themeColor="text1"/>
        </w:rPr>
      </w:pPr>
      <w:r>
        <w:rPr>
          <w:color w:val="000000" w:themeColor="text1"/>
        </w:rPr>
        <w:t>No update to the Customer</w:t>
      </w:r>
      <w:r w:rsidR="00853F85" w:rsidRPr="0080066F">
        <w:rPr>
          <w:color w:val="000000" w:themeColor="text1"/>
        </w:rPr>
        <w:t xml:space="preserve"> entity.</w:t>
      </w:r>
    </w:p>
    <w:p w14:paraId="599249E5" w14:textId="77777777" w:rsidR="00853F85" w:rsidRPr="0080066F" w:rsidRDefault="00853F85" w:rsidP="00EF022B">
      <w:pPr>
        <w:pStyle w:val="ListParagraph"/>
        <w:numPr>
          <w:ilvl w:val="0"/>
          <w:numId w:val="16"/>
        </w:numPr>
        <w:spacing w:line="240" w:lineRule="auto"/>
        <w:rPr>
          <w:color w:val="000000" w:themeColor="text1"/>
        </w:rPr>
      </w:pPr>
      <w:r w:rsidRPr="0080066F">
        <w:rPr>
          <w:color w:val="000000" w:themeColor="text1"/>
        </w:rPr>
        <w:t>Validation shows error of data entry.</w:t>
      </w:r>
    </w:p>
    <w:p w14:paraId="5C29AAA2" w14:textId="77777777" w:rsidR="00853F85" w:rsidRPr="0080066F" w:rsidRDefault="00853F85" w:rsidP="00EF022B">
      <w:pPr>
        <w:pStyle w:val="ListParagraph"/>
        <w:numPr>
          <w:ilvl w:val="0"/>
          <w:numId w:val="16"/>
        </w:numPr>
        <w:spacing w:line="240" w:lineRule="auto"/>
        <w:rPr>
          <w:color w:val="000000" w:themeColor="text1"/>
        </w:rPr>
      </w:pPr>
      <w:r w:rsidRPr="0080066F">
        <w:rPr>
          <w:color w:val="000000" w:themeColor="text1"/>
        </w:rPr>
        <w:t>Event log indicating failure.</w:t>
      </w:r>
    </w:p>
    <w:p w14:paraId="4583FDE4" w14:textId="77777777" w:rsidR="00853F85" w:rsidRPr="0080066F" w:rsidRDefault="00853F85" w:rsidP="00853F85">
      <w:pPr>
        <w:rPr>
          <w:b/>
          <w:color w:val="000000" w:themeColor="text1"/>
        </w:rPr>
      </w:pPr>
      <w:r w:rsidRPr="0080066F">
        <w:rPr>
          <w:b/>
          <w:color w:val="000000" w:themeColor="text1"/>
        </w:rPr>
        <w:t>Environmental Needs</w:t>
      </w:r>
    </w:p>
    <w:p w14:paraId="5A59A237" w14:textId="77777777" w:rsidR="0016111F" w:rsidRDefault="0016111F" w:rsidP="008C60BE">
      <w:pPr>
        <w:numPr>
          <w:ilvl w:val="0"/>
          <w:numId w:val="62"/>
        </w:numPr>
        <w:spacing w:after="0" w:line="240" w:lineRule="auto"/>
      </w:pPr>
      <w:r>
        <w:t>Computer or ARM device</w:t>
      </w:r>
      <w:r w:rsidRPr="00712AD5">
        <w:t xml:space="preserve">  </w:t>
      </w:r>
    </w:p>
    <w:p w14:paraId="3BB10680" w14:textId="77777777" w:rsidR="0016111F" w:rsidRDefault="0016111F" w:rsidP="008C60BE">
      <w:pPr>
        <w:numPr>
          <w:ilvl w:val="0"/>
          <w:numId w:val="62"/>
        </w:numPr>
        <w:spacing w:after="0" w:line="240" w:lineRule="auto"/>
      </w:pPr>
      <w:r>
        <w:t>Sufficient disk</w:t>
      </w:r>
      <w:r w:rsidRPr="00712AD5">
        <w:t xml:space="preserve"> space to store increasing amounts of data.</w:t>
      </w:r>
    </w:p>
    <w:p w14:paraId="11533345" w14:textId="77777777" w:rsidR="0016111F" w:rsidRPr="00712AD5" w:rsidRDefault="0016111F" w:rsidP="008C60BE">
      <w:pPr>
        <w:numPr>
          <w:ilvl w:val="0"/>
          <w:numId w:val="62"/>
        </w:numPr>
        <w:spacing w:after="0" w:line="240" w:lineRule="auto"/>
      </w:pPr>
      <w:r>
        <w:t>Could use external server to store data for recovery purposes</w:t>
      </w:r>
      <w:r w:rsidRPr="00712AD5">
        <w:t xml:space="preserve">  </w:t>
      </w:r>
    </w:p>
    <w:p w14:paraId="3FE29E94" w14:textId="77777777" w:rsidR="0016111F" w:rsidRDefault="0016111F" w:rsidP="008C60BE">
      <w:pPr>
        <w:pStyle w:val="ListParagraph"/>
        <w:numPr>
          <w:ilvl w:val="0"/>
          <w:numId w:val="62"/>
        </w:numPr>
        <w:spacing w:after="0" w:line="240" w:lineRule="auto"/>
      </w:pPr>
      <w:r w:rsidRPr="00712AD5">
        <w:t>Monitor </w:t>
      </w:r>
    </w:p>
    <w:p w14:paraId="73EA7CAA" w14:textId="77777777" w:rsidR="0016111F" w:rsidRPr="00712AD5" w:rsidRDefault="0016111F" w:rsidP="008C60BE">
      <w:pPr>
        <w:numPr>
          <w:ilvl w:val="0"/>
          <w:numId w:val="62"/>
        </w:numPr>
        <w:spacing w:after="0" w:line="240" w:lineRule="auto"/>
      </w:pPr>
      <w:r w:rsidRPr="00712AD5">
        <w:t>Keyboard </w:t>
      </w:r>
    </w:p>
    <w:p w14:paraId="05BD6AFD" w14:textId="77777777" w:rsidR="0016111F" w:rsidRDefault="0016111F" w:rsidP="008C60BE">
      <w:pPr>
        <w:numPr>
          <w:ilvl w:val="0"/>
          <w:numId w:val="62"/>
        </w:numPr>
        <w:spacing w:after="0" w:line="240" w:lineRule="auto"/>
      </w:pPr>
      <w:r>
        <w:t xml:space="preserve">Mouse </w:t>
      </w:r>
    </w:p>
    <w:p w14:paraId="4EBE2EAC" w14:textId="62E98702" w:rsidR="0016111F" w:rsidRDefault="0016111F" w:rsidP="008C60BE">
      <w:pPr>
        <w:numPr>
          <w:ilvl w:val="0"/>
          <w:numId w:val="62"/>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0BD219FA" w14:textId="77777777" w:rsidR="0016111F" w:rsidRDefault="0016111F" w:rsidP="0016111F">
      <w:pPr>
        <w:spacing w:after="0" w:line="240" w:lineRule="auto"/>
        <w:ind w:left="720"/>
      </w:pPr>
    </w:p>
    <w:p w14:paraId="3784866E" w14:textId="77777777" w:rsidR="00853F85" w:rsidRPr="0080066F" w:rsidRDefault="00853F85" w:rsidP="00853F85">
      <w:pPr>
        <w:rPr>
          <w:b/>
          <w:color w:val="000000" w:themeColor="text1"/>
        </w:rPr>
      </w:pPr>
      <w:r w:rsidRPr="0080066F">
        <w:rPr>
          <w:b/>
          <w:color w:val="000000" w:themeColor="text1"/>
        </w:rPr>
        <w:t>Special Procedural Requirements</w:t>
      </w:r>
    </w:p>
    <w:p w14:paraId="7225ED8B" w14:textId="77777777" w:rsidR="00853F85" w:rsidRPr="0080066F" w:rsidRDefault="00853F85" w:rsidP="00853F85">
      <w:pPr>
        <w:spacing w:line="240" w:lineRule="auto"/>
        <w:rPr>
          <w:rFonts w:cs="Times New Roman"/>
          <w:color w:val="000000" w:themeColor="text1"/>
        </w:rPr>
      </w:pPr>
      <w:r w:rsidRPr="0080066F">
        <w:rPr>
          <w:rFonts w:cs="Times New Roman"/>
          <w:color w:val="000000" w:themeColor="text1"/>
        </w:rPr>
        <w:t>None</w:t>
      </w:r>
    </w:p>
    <w:p w14:paraId="3416E78E" w14:textId="77777777" w:rsidR="00853F85" w:rsidRPr="0080066F" w:rsidRDefault="00853F85" w:rsidP="00853F85">
      <w:pPr>
        <w:rPr>
          <w:b/>
          <w:color w:val="000000" w:themeColor="text1"/>
        </w:rPr>
      </w:pPr>
      <w:r w:rsidRPr="0080066F">
        <w:rPr>
          <w:b/>
          <w:color w:val="000000" w:themeColor="text1"/>
        </w:rPr>
        <w:t>Inter-case Dependencies</w:t>
      </w:r>
      <w:r w:rsidRPr="0080066F">
        <w:rPr>
          <w:b/>
          <w:color w:val="000000" w:themeColor="text1"/>
        </w:rPr>
        <w:tab/>
      </w:r>
    </w:p>
    <w:p w14:paraId="6DBE0860" w14:textId="6AD76056" w:rsidR="00853F85" w:rsidRDefault="00E01E5C" w:rsidP="00853F85">
      <w:pPr>
        <w:spacing w:line="240" w:lineRule="auto"/>
        <w:rPr>
          <w:color w:val="000000" w:themeColor="text1"/>
        </w:rPr>
      </w:pPr>
      <w:r>
        <w:rPr>
          <w:color w:val="000000" w:themeColor="text1"/>
        </w:rPr>
        <w:t>WEBSTORE</w:t>
      </w:r>
      <w:r w:rsidR="00853F85" w:rsidRPr="0080066F">
        <w:rPr>
          <w:color w:val="000000" w:themeColor="text1"/>
        </w:rPr>
        <w:t>-</w:t>
      </w:r>
      <w:r w:rsidR="00EC3694">
        <w:rPr>
          <w:color w:val="000000" w:themeColor="text1"/>
        </w:rPr>
        <w:t>DS</w:t>
      </w:r>
      <w:r w:rsidR="00BB4023">
        <w:rPr>
          <w:color w:val="000000" w:themeColor="text1"/>
        </w:rPr>
        <w:t>-03</w:t>
      </w:r>
    </w:p>
    <w:p w14:paraId="4D6C7996" w14:textId="77777777" w:rsidR="00786301" w:rsidRPr="0080066F" w:rsidRDefault="00786301" w:rsidP="00853F85">
      <w:pPr>
        <w:spacing w:line="240" w:lineRule="auto"/>
        <w:rPr>
          <w:color w:val="000000" w:themeColor="text1"/>
        </w:rPr>
      </w:pPr>
    </w:p>
    <w:p w14:paraId="1C56B6C8" w14:textId="3318799A" w:rsidR="00853F85" w:rsidRPr="0080066F" w:rsidRDefault="0080066F" w:rsidP="00F970E6">
      <w:pPr>
        <w:pStyle w:val="Heading3"/>
      </w:pPr>
      <w:bookmarkStart w:id="45" w:name="_Toc284372841"/>
      <w:r>
        <w:t>6</w:t>
      </w:r>
      <w:r w:rsidR="00853F85" w:rsidRPr="0080066F">
        <w:t xml:space="preserve">.3.4 Specification ID: </w:t>
      </w:r>
      <w:r w:rsidR="00E01E5C">
        <w:t>WEBSTORE</w:t>
      </w:r>
      <w:r w:rsidR="00853F85" w:rsidRPr="0080066F">
        <w:t>-DO-04</w:t>
      </w:r>
      <w:bookmarkEnd w:id="45"/>
    </w:p>
    <w:p w14:paraId="45AEE0E9" w14:textId="649368D6"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The objective of this test case is to provide a white-b</w:t>
      </w:r>
      <w:r w:rsidR="00BB4023">
        <w:rPr>
          <w:color w:val="000000" w:themeColor="text1"/>
        </w:rPr>
        <w:t xml:space="preserve">ox (process) test for the Customer </w:t>
      </w:r>
      <w:r w:rsidRPr="0080066F">
        <w:rPr>
          <w:color w:val="000000" w:themeColor="text1"/>
        </w:rPr>
        <w:t xml:space="preserve">domain object </w:t>
      </w:r>
      <w:r w:rsidR="00B37440">
        <w:rPr>
          <w:color w:val="000000" w:themeColor="text1"/>
        </w:rPr>
        <w:t>where the</w:t>
      </w:r>
      <w:r w:rsidRPr="0080066F">
        <w:rPr>
          <w:color w:val="000000" w:themeColor="text1"/>
        </w:rPr>
        <w:t xml:space="preserve"> guest name </w:t>
      </w:r>
      <w:r w:rsidR="00B37440">
        <w:rPr>
          <w:color w:val="000000" w:themeColor="text1"/>
        </w:rPr>
        <w:t xml:space="preserve">is incorrectly </w:t>
      </w:r>
      <w:r w:rsidRPr="0080066F">
        <w:rPr>
          <w:color w:val="000000" w:themeColor="text1"/>
        </w:rPr>
        <w:t xml:space="preserve">changed and validate </w:t>
      </w:r>
      <w:r w:rsidR="00B37440">
        <w:rPr>
          <w:color w:val="000000" w:themeColor="text1"/>
        </w:rPr>
        <w:t xml:space="preserve">that </w:t>
      </w:r>
      <w:r w:rsidRPr="0080066F">
        <w:rPr>
          <w:color w:val="000000" w:themeColor="text1"/>
        </w:rPr>
        <w:t>improper data</w:t>
      </w:r>
      <w:r w:rsidR="00B37440">
        <w:rPr>
          <w:color w:val="000000" w:themeColor="text1"/>
        </w:rPr>
        <w:t xml:space="preserve"> was not accepted</w:t>
      </w:r>
      <w:r w:rsidRPr="0080066F">
        <w:rPr>
          <w:color w:val="000000" w:themeColor="text1"/>
        </w:rPr>
        <w:t>.</w:t>
      </w:r>
    </w:p>
    <w:p w14:paraId="60F724B5" w14:textId="77777777" w:rsidR="00853F85" w:rsidRPr="0080066F" w:rsidRDefault="00853F85" w:rsidP="00853F85">
      <w:pPr>
        <w:rPr>
          <w:color w:val="000000" w:themeColor="text1"/>
        </w:rPr>
      </w:pPr>
      <w:r w:rsidRPr="0080066F">
        <w:rPr>
          <w:b/>
          <w:color w:val="000000" w:themeColor="text1"/>
        </w:rPr>
        <w:t xml:space="preserve">Test Items: </w:t>
      </w:r>
      <w:r w:rsidRPr="0080066F">
        <w:rPr>
          <w:color w:val="000000" w:themeColor="text1"/>
        </w:rPr>
        <w:t>The items to be tested in this test case are the data validation function of the “get” and “set” member functions of the guest object. This case tests invalid data entry.</w:t>
      </w:r>
    </w:p>
    <w:p w14:paraId="04481A56" w14:textId="77777777" w:rsidR="00853F85" w:rsidRPr="0080066F" w:rsidRDefault="00853F85" w:rsidP="00853F85">
      <w:pPr>
        <w:rPr>
          <w:b/>
          <w:color w:val="000000" w:themeColor="text1"/>
        </w:rPr>
      </w:pPr>
      <w:r w:rsidRPr="0080066F">
        <w:rPr>
          <w:b/>
          <w:color w:val="000000" w:themeColor="text1"/>
        </w:rPr>
        <w:t>Input Specifications</w:t>
      </w:r>
    </w:p>
    <w:p w14:paraId="5D26FBE7" w14:textId="7BA9A19B" w:rsidR="00853F85" w:rsidRPr="0080066F" w:rsidRDefault="00853F85" w:rsidP="00EF022B">
      <w:pPr>
        <w:pStyle w:val="ListParagraph"/>
        <w:numPr>
          <w:ilvl w:val="0"/>
          <w:numId w:val="17"/>
        </w:numPr>
        <w:spacing w:line="240" w:lineRule="auto"/>
        <w:rPr>
          <w:color w:val="000000" w:themeColor="text1"/>
        </w:rPr>
      </w:pPr>
      <w:r w:rsidRPr="0080066F">
        <w:rPr>
          <w:color w:val="000000" w:themeColor="text1"/>
        </w:rPr>
        <w:t xml:space="preserve">The user of the </w:t>
      </w:r>
      <w:r w:rsidR="00E01E5C">
        <w:rPr>
          <w:color w:val="000000" w:themeColor="text1"/>
        </w:rPr>
        <w:t>WEBSTORE</w:t>
      </w:r>
      <w:r w:rsidRPr="0080066F">
        <w:rPr>
          <w:color w:val="000000" w:themeColor="text1"/>
        </w:rPr>
        <w:t xml:space="preserve"> enters a credit card number that includes spaces or any character other than 0-9.</w:t>
      </w:r>
    </w:p>
    <w:p w14:paraId="3B9AC2A2" w14:textId="77777777" w:rsidR="00853F85" w:rsidRPr="0080066F" w:rsidRDefault="00853F85" w:rsidP="00853F85">
      <w:pPr>
        <w:rPr>
          <w:b/>
          <w:color w:val="000000" w:themeColor="text1"/>
        </w:rPr>
      </w:pPr>
      <w:r w:rsidRPr="0080066F">
        <w:rPr>
          <w:b/>
          <w:color w:val="000000" w:themeColor="text1"/>
        </w:rPr>
        <w:t>Output Specifications</w:t>
      </w:r>
    </w:p>
    <w:p w14:paraId="3B29820A" w14:textId="77777777" w:rsidR="00853F85" w:rsidRPr="0080066F" w:rsidRDefault="00853F85" w:rsidP="008C60BE">
      <w:pPr>
        <w:pStyle w:val="ListParagraph"/>
        <w:numPr>
          <w:ilvl w:val="0"/>
          <w:numId w:val="39"/>
        </w:numPr>
        <w:spacing w:line="240" w:lineRule="auto"/>
        <w:rPr>
          <w:color w:val="000000" w:themeColor="text1"/>
        </w:rPr>
      </w:pPr>
      <w:r w:rsidRPr="0080066F">
        <w:rPr>
          <w:color w:val="000000" w:themeColor="text1"/>
        </w:rPr>
        <w:t>No update to the Guest entity.</w:t>
      </w:r>
    </w:p>
    <w:p w14:paraId="426E9485" w14:textId="77777777" w:rsidR="00853F85" w:rsidRPr="0080066F" w:rsidRDefault="00853F85" w:rsidP="008C60BE">
      <w:pPr>
        <w:pStyle w:val="ListParagraph"/>
        <w:numPr>
          <w:ilvl w:val="0"/>
          <w:numId w:val="39"/>
        </w:numPr>
        <w:spacing w:line="240" w:lineRule="auto"/>
        <w:rPr>
          <w:color w:val="000000" w:themeColor="text1"/>
        </w:rPr>
      </w:pPr>
      <w:r w:rsidRPr="0080066F">
        <w:rPr>
          <w:color w:val="000000" w:themeColor="text1"/>
        </w:rPr>
        <w:t>Validation shows error of data entry.</w:t>
      </w:r>
    </w:p>
    <w:p w14:paraId="274498D2" w14:textId="77777777" w:rsidR="00853F85" w:rsidRPr="0080066F" w:rsidRDefault="00853F85" w:rsidP="008C60BE">
      <w:pPr>
        <w:pStyle w:val="ListParagraph"/>
        <w:numPr>
          <w:ilvl w:val="0"/>
          <w:numId w:val="39"/>
        </w:numPr>
        <w:spacing w:line="240" w:lineRule="auto"/>
        <w:rPr>
          <w:color w:val="000000" w:themeColor="text1"/>
        </w:rPr>
      </w:pPr>
      <w:r w:rsidRPr="0080066F">
        <w:rPr>
          <w:color w:val="000000" w:themeColor="text1"/>
        </w:rPr>
        <w:t>Event log indicating failure.</w:t>
      </w:r>
    </w:p>
    <w:p w14:paraId="0DA7765A" w14:textId="77777777" w:rsidR="00853F85" w:rsidRPr="0080066F" w:rsidRDefault="00853F85" w:rsidP="00853F85">
      <w:pPr>
        <w:rPr>
          <w:b/>
          <w:color w:val="000000" w:themeColor="text1"/>
        </w:rPr>
      </w:pPr>
      <w:r w:rsidRPr="0080066F">
        <w:rPr>
          <w:b/>
          <w:color w:val="000000" w:themeColor="text1"/>
        </w:rPr>
        <w:t>Environmental Needs</w:t>
      </w:r>
    </w:p>
    <w:p w14:paraId="163B42AC" w14:textId="77777777" w:rsidR="0016111F" w:rsidRDefault="0016111F" w:rsidP="008C60BE">
      <w:pPr>
        <w:numPr>
          <w:ilvl w:val="0"/>
          <w:numId w:val="60"/>
        </w:numPr>
        <w:spacing w:after="0" w:line="240" w:lineRule="auto"/>
      </w:pPr>
      <w:r>
        <w:t>Computer or ARM device</w:t>
      </w:r>
      <w:r w:rsidRPr="00712AD5">
        <w:t xml:space="preserve">  </w:t>
      </w:r>
    </w:p>
    <w:p w14:paraId="7A797275" w14:textId="77777777" w:rsidR="0016111F" w:rsidRDefault="0016111F" w:rsidP="008C60BE">
      <w:pPr>
        <w:numPr>
          <w:ilvl w:val="0"/>
          <w:numId w:val="60"/>
        </w:numPr>
        <w:spacing w:after="0" w:line="240" w:lineRule="auto"/>
      </w:pPr>
      <w:r>
        <w:t>Sufficient disk</w:t>
      </w:r>
      <w:r w:rsidRPr="00712AD5">
        <w:t xml:space="preserve"> space to store increasing amounts of data.</w:t>
      </w:r>
    </w:p>
    <w:p w14:paraId="2028F8A1" w14:textId="77777777" w:rsidR="0016111F" w:rsidRPr="00712AD5" w:rsidRDefault="0016111F" w:rsidP="008C60BE">
      <w:pPr>
        <w:numPr>
          <w:ilvl w:val="0"/>
          <w:numId w:val="60"/>
        </w:numPr>
        <w:spacing w:after="0" w:line="240" w:lineRule="auto"/>
      </w:pPr>
      <w:r>
        <w:t>Could use external server to store data for recovery purposes</w:t>
      </w:r>
      <w:r w:rsidRPr="00712AD5">
        <w:t xml:space="preserve">  </w:t>
      </w:r>
    </w:p>
    <w:p w14:paraId="5ED6F15B" w14:textId="77777777" w:rsidR="0016111F" w:rsidRDefault="0016111F" w:rsidP="008C60BE">
      <w:pPr>
        <w:pStyle w:val="ListParagraph"/>
        <w:numPr>
          <w:ilvl w:val="0"/>
          <w:numId w:val="60"/>
        </w:numPr>
        <w:spacing w:after="0" w:line="240" w:lineRule="auto"/>
      </w:pPr>
      <w:r w:rsidRPr="00712AD5">
        <w:t>Monitor </w:t>
      </w:r>
    </w:p>
    <w:p w14:paraId="76F62B16" w14:textId="77777777" w:rsidR="0016111F" w:rsidRPr="00712AD5" w:rsidRDefault="0016111F" w:rsidP="008C60BE">
      <w:pPr>
        <w:numPr>
          <w:ilvl w:val="0"/>
          <w:numId w:val="60"/>
        </w:numPr>
        <w:spacing w:after="0" w:line="240" w:lineRule="auto"/>
      </w:pPr>
      <w:r w:rsidRPr="00712AD5">
        <w:t>Keyboard </w:t>
      </w:r>
    </w:p>
    <w:p w14:paraId="5CDFF4EF" w14:textId="77777777" w:rsidR="0016111F" w:rsidRDefault="0016111F" w:rsidP="008C60BE">
      <w:pPr>
        <w:numPr>
          <w:ilvl w:val="0"/>
          <w:numId w:val="60"/>
        </w:numPr>
        <w:spacing w:after="0" w:line="240" w:lineRule="auto"/>
      </w:pPr>
      <w:r>
        <w:t xml:space="preserve">Mouse </w:t>
      </w:r>
    </w:p>
    <w:p w14:paraId="16C45E1A" w14:textId="4A70943B" w:rsidR="0016111F" w:rsidRDefault="0016111F" w:rsidP="008C60BE">
      <w:pPr>
        <w:numPr>
          <w:ilvl w:val="0"/>
          <w:numId w:val="60"/>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7EB3771C" w14:textId="77777777" w:rsidR="0016111F" w:rsidRDefault="0016111F" w:rsidP="0016111F">
      <w:pPr>
        <w:spacing w:after="0" w:line="240" w:lineRule="auto"/>
        <w:ind w:left="720"/>
      </w:pPr>
    </w:p>
    <w:p w14:paraId="0E06C376" w14:textId="77777777" w:rsidR="00853F85" w:rsidRPr="0080066F" w:rsidRDefault="00853F85" w:rsidP="00853F85">
      <w:pPr>
        <w:rPr>
          <w:b/>
          <w:color w:val="000000" w:themeColor="text1"/>
        </w:rPr>
      </w:pPr>
      <w:r w:rsidRPr="0080066F">
        <w:rPr>
          <w:b/>
          <w:color w:val="000000" w:themeColor="text1"/>
        </w:rPr>
        <w:t>Special Procedural Requirements</w:t>
      </w:r>
    </w:p>
    <w:p w14:paraId="34854170" w14:textId="77777777" w:rsidR="00853F85" w:rsidRPr="0080066F" w:rsidRDefault="00853F85" w:rsidP="00853F85">
      <w:pPr>
        <w:spacing w:line="240" w:lineRule="auto"/>
        <w:rPr>
          <w:rFonts w:cs="Times New Roman"/>
          <w:color w:val="000000" w:themeColor="text1"/>
        </w:rPr>
      </w:pPr>
      <w:r w:rsidRPr="0080066F">
        <w:rPr>
          <w:rFonts w:cs="Times New Roman"/>
          <w:color w:val="000000" w:themeColor="text1"/>
        </w:rPr>
        <w:t>None</w:t>
      </w:r>
    </w:p>
    <w:p w14:paraId="772C28AC" w14:textId="77777777" w:rsidR="00853F85" w:rsidRPr="0080066F" w:rsidRDefault="00853F85" w:rsidP="00853F85">
      <w:pPr>
        <w:rPr>
          <w:b/>
          <w:color w:val="000000" w:themeColor="text1"/>
        </w:rPr>
      </w:pPr>
      <w:r w:rsidRPr="0080066F">
        <w:rPr>
          <w:b/>
          <w:color w:val="000000" w:themeColor="text1"/>
        </w:rPr>
        <w:t>Inter-case Dependencies</w:t>
      </w:r>
      <w:r w:rsidRPr="0080066F">
        <w:rPr>
          <w:b/>
          <w:color w:val="000000" w:themeColor="text1"/>
        </w:rPr>
        <w:tab/>
      </w:r>
    </w:p>
    <w:p w14:paraId="2EDED79D" w14:textId="0629CC63" w:rsidR="00CC15CA" w:rsidRDefault="00E01E5C" w:rsidP="00D64D8F">
      <w:pPr>
        <w:tabs>
          <w:tab w:val="left" w:pos="1570"/>
        </w:tabs>
        <w:spacing w:line="240" w:lineRule="auto"/>
        <w:rPr>
          <w:color w:val="000000" w:themeColor="text1"/>
        </w:rPr>
      </w:pPr>
      <w:r>
        <w:rPr>
          <w:color w:val="000000" w:themeColor="text1"/>
        </w:rPr>
        <w:t>WEBSTORE</w:t>
      </w:r>
      <w:r w:rsidR="00853F85" w:rsidRPr="0080066F">
        <w:rPr>
          <w:color w:val="000000" w:themeColor="text1"/>
        </w:rPr>
        <w:t>-</w:t>
      </w:r>
      <w:r w:rsidR="00EC3694">
        <w:rPr>
          <w:color w:val="000000" w:themeColor="text1"/>
        </w:rPr>
        <w:t>DS</w:t>
      </w:r>
      <w:r w:rsidR="00BB4023">
        <w:rPr>
          <w:color w:val="000000" w:themeColor="text1"/>
        </w:rPr>
        <w:t>-03</w:t>
      </w:r>
    </w:p>
    <w:p w14:paraId="36027821" w14:textId="77777777" w:rsidR="00CC15CA" w:rsidRDefault="00CC15CA" w:rsidP="00D64D8F">
      <w:pPr>
        <w:tabs>
          <w:tab w:val="left" w:pos="1570"/>
        </w:tabs>
        <w:spacing w:line="240" w:lineRule="auto"/>
        <w:rPr>
          <w:color w:val="000000" w:themeColor="text1"/>
        </w:rPr>
      </w:pPr>
    </w:p>
    <w:p w14:paraId="1E0C2F22" w14:textId="4CFDDAD7" w:rsidR="00853F85" w:rsidRPr="0080066F" w:rsidRDefault="0080066F" w:rsidP="00F970E6">
      <w:pPr>
        <w:pStyle w:val="Heading3"/>
      </w:pPr>
      <w:bookmarkStart w:id="46" w:name="_Toc284372842"/>
      <w:r>
        <w:t>6</w:t>
      </w:r>
      <w:r w:rsidR="00853F85" w:rsidRPr="0080066F">
        <w:t xml:space="preserve">.3.5 Specification ID: </w:t>
      </w:r>
      <w:r w:rsidR="00E01E5C">
        <w:t>WEBSTORE</w:t>
      </w:r>
      <w:r w:rsidR="00853F85" w:rsidRPr="0080066F">
        <w:t>-DO-0</w:t>
      </w:r>
      <w:r w:rsidR="00BB4023">
        <w:t>5</w:t>
      </w:r>
      <w:bookmarkEnd w:id="46"/>
    </w:p>
    <w:p w14:paraId="5478EC9D" w14:textId="70E7B511" w:rsidR="00853F85" w:rsidRPr="0080066F" w:rsidRDefault="00853F85" w:rsidP="00853F85">
      <w:pPr>
        <w:jc w:val="both"/>
        <w:rPr>
          <w:color w:val="000000" w:themeColor="text1"/>
        </w:rPr>
      </w:pPr>
      <w:r w:rsidRPr="0080066F">
        <w:rPr>
          <w:b/>
          <w:color w:val="000000" w:themeColor="text1"/>
        </w:rPr>
        <w:t>Objective</w:t>
      </w:r>
      <w:r w:rsidRPr="0080066F">
        <w:rPr>
          <w:color w:val="000000" w:themeColor="text1"/>
        </w:rPr>
        <w:t xml:space="preserve">: The objective of this test case is to provide a white-box (process) test for the </w:t>
      </w:r>
      <w:r w:rsidR="00BB4023">
        <w:rPr>
          <w:color w:val="000000" w:themeColor="text1"/>
        </w:rPr>
        <w:t>Orders domain object to contain valid information.</w:t>
      </w:r>
    </w:p>
    <w:p w14:paraId="3E1A24E4" w14:textId="57B42E33" w:rsidR="00853F85" w:rsidRPr="0080066F" w:rsidRDefault="00853F85" w:rsidP="00853F85">
      <w:pPr>
        <w:rPr>
          <w:color w:val="000000" w:themeColor="text1"/>
        </w:rPr>
      </w:pPr>
      <w:r w:rsidRPr="0080066F">
        <w:rPr>
          <w:b/>
          <w:color w:val="000000" w:themeColor="text1"/>
        </w:rPr>
        <w:t xml:space="preserve">Test Items: </w:t>
      </w:r>
      <w:r w:rsidRPr="0080066F">
        <w:rPr>
          <w:color w:val="000000" w:themeColor="text1"/>
        </w:rPr>
        <w:t xml:space="preserve">The items to be tested are the </w:t>
      </w:r>
      <w:proofErr w:type="spellStart"/>
      <w:r w:rsidR="00BB4023" w:rsidRPr="00BB4023">
        <w:rPr>
          <w:color w:val="000000" w:themeColor="text1"/>
        </w:rPr>
        <w:t>getCustomerOrderCollectio</w:t>
      </w:r>
      <w:r w:rsidR="00BB4023">
        <w:rPr>
          <w:color w:val="000000" w:themeColor="text1"/>
        </w:rPr>
        <w:t>n</w:t>
      </w:r>
      <w:proofErr w:type="spellEnd"/>
      <w:r w:rsidR="00BB4023">
        <w:rPr>
          <w:color w:val="000000" w:themeColor="text1"/>
        </w:rPr>
        <w:t xml:space="preserve"> and </w:t>
      </w:r>
      <w:proofErr w:type="spellStart"/>
      <w:r w:rsidR="00BB4023" w:rsidRPr="00BB4023">
        <w:rPr>
          <w:color w:val="000000" w:themeColor="text1"/>
        </w:rPr>
        <w:t>setCustomerOrderCollection</w:t>
      </w:r>
      <w:proofErr w:type="spellEnd"/>
      <w:r w:rsidR="00BB4023">
        <w:rPr>
          <w:color w:val="000000" w:themeColor="text1"/>
        </w:rPr>
        <w:t xml:space="preserve"> </w:t>
      </w:r>
      <w:r w:rsidRPr="0080066F">
        <w:rPr>
          <w:color w:val="000000" w:themeColor="text1"/>
        </w:rPr>
        <w:t>mem</w:t>
      </w:r>
      <w:r w:rsidR="00BB4023">
        <w:rPr>
          <w:color w:val="000000" w:themeColor="text1"/>
        </w:rPr>
        <w:t xml:space="preserve">ber functions of the </w:t>
      </w:r>
      <w:proofErr w:type="spellStart"/>
      <w:r w:rsidR="00BB4023">
        <w:rPr>
          <w:color w:val="000000" w:themeColor="text1"/>
        </w:rPr>
        <w:t>OrderedProduct</w:t>
      </w:r>
      <w:proofErr w:type="spellEnd"/>
      <w:r w:rsidRPr="0080066F">
        <w:rPr>
          <w:color w:val="000000" w:themeColor="text1"/>
        </w:rPr>
        <w:t xml:space="preserve"> object.</w:t>
      </w:r>
    </w:p>
    <w:p w14:paraId="0C062136" w14:textId="77777777" w:rsidR="00853F85" w:rsidRPr="0080066F" w:rsidRDefault="00853F85" w:rsidP="00853F85">
      <w:pPr>
        <w:rPr>
          <w:b/>
          <w:color w:val="000000" w:themeColor="text1"/>
        </w:rPr>
      </w:pPr>
      <w:r w:rsidRPr="0080066F">
        <w:rPr>
          <w:b/>
          <w:color w:val="000000" w:themeColor="text1"/>
        </w:rPr>
        <w:t>Input Specifications</w:t>
      </w:r>
    </w:p>
    <w:p w14:paraId="6234DB0C" w14:textId="52F49D85" w:rsidR="00853F85" w:rsidRPr="0080066F" w:rsidRDefault="00853F85" w:rsidP="00EF022B">
      <w:pPr>
        <w:pStyle w:val="ListParagraph"/>
        <w:numPr>
          <w:ilvl w:val="0"/>
          <w:numId w:val="19"/>
        </w:numPr>
        <w:spacing w:line="240" w:lineRule="auto"/>
        <w:rPr>
          <w:color w:val="000000" w:themeColor="text1"/>
        </w:rPr>
      </w:pPr>
      <w:r w:rsidRPr="0080066F">
        <w:rPr>
          <w:color w:val="000000" w:themeColor="text1"/>
        </w:rPr>
        <w:t xml:space="preserve">The user of the </w:t>
      </w:r>
      <w:r w:rsidR="00E01E5C">
        <w:rPr>
          <w:color w:val="000000" w:themeColor="text1"/>
        </w:rPr>
        <w:t>WEBSTORE</w:t>
      </w:r>
      <w:r w:rsidR="00BB4023">
        <w:rPr>
          <w:color w:val="000000" w:themeColor="text1"/>
        </w:rPr>
        <w:t xml:space="preserve"> attempts to checkout</w:t>
      </w:r>
    </w:p>
    <w:p w14:paraId="20C451AC" w14:textId="4876B998" w:rsidR="00853F85" w:rsidRPr="0080066F" w:rsidRDefault="00853F85" w:rsidP="00EF022B">
      <w:pPr>
        <w:pStyle w:val="ListParagraph"/>
        <w:numPr>
          <w:ilvl w:val="0"/>
          <w:numId w:val="19"/>
        </w:numPr>
        <w:spacing w:line="240" w:lineRule="auto"/>
        <w:rPr>
          <w:color w:val="000000" w:themeColor="text1"/>
        </w:rPr>
      </w:pPr>
      <w:r w:rsidRPr="0080066F">
        <w:rPr>
          <w:color w:val="000000" w:themeColor="text1"/>
        </w:rPr>
        <w:t xml:space="preserve">The </w:t>
      </w:r>
      <w:r w:rsidR="00BB4023">
        <w:rPr>
          <w:color w:val="000000" w:themeColor="text1"/>
        </w:rPr>
        <w:t>customer</w:t>
      </w:r>
      <w:r w:rsidRPr="0080066F">
        <w:rPr>
          <w:color w:val="000000" w:themeColor="text1"/>
        </w:rPr>
        <w:t xml:space="preserve"> information is entered in the appropriate fields of the </w:t>
      </w:r>
      <w:r w:rsidR="00BB4023">
        <w:rPr>
          <w:color w:val="000000" w:themeColor="text1"/>
        </w:rPr>
        <w:t>customer information form</w:t>
      </w:r>
      <w:r w:rsidRPr="0080066F">
        <w:rPr>
          <w:color w:val="000000" w:themeColor="text1"/>
        </w:rPr>
        <w:t xml:space="preserve">. </w:t>
      </w:r>
    </w:p>
    <w:p w14:paraId="267E060F" w14:textId="51D88476" w:rsidR="00853F85" w:rsidRPr="0080066F" w:rsidRDefault="00853F85" w:rsidP="00EF022B">
      <w:pPr>
        <w:pStyle w:val="ListParagraph"/>
        <w:numPr>
          <w:ilvl w:val="0"/>
          <w:numId w:val="19"/>
        </w:numPr>
        <w:spacing w:line="240" w:lineRule="auto"/>
        <w:rPr>
          <w:color w:val="000000" w:themeColor="text1"/>
        </w:rPr>
      </w:pPr>
      <w:r w:rsidRPr="0080066F">
        <w:rPr>
          <w:color w:val="000000" w:themeColor="text1"/>
        </w:rPr>
        <w:t>The user click</w:t>
      </w:r>
      <w:r w:rsidR="00BB4023">
        <w:rPr>
          <w:color w:val="000000" w:themeColor="text1"/>
        </w:rPr>
        <w:t>s “Checkout</w:t>
      </w:r>
      <w:r w:rsidRPr="0080066F">
        <w:rPr>
          <w:color w:val="000000" w:themeColor="text1"/>
        </w:rPr>
        <w:t>.”</w:t>
      </w:r>
    </w:p>
    <w:p w14:paraId="4BBB275E" w14:textId="77777777" w:rsidR="00853F85" w:rsidRPr="0080066F" w:rsidRDefault="00853F85" w:rsidP="00853F85">
      <w:pPr>
        <w:rPr>
          <w:b/>
          <w:color w:val="000000" w:themeColor="text1"/>
        </w:rPr>
      </w:pPr>
      <w:r w:rsidRPr="0080066F">
        <w:rPr>
          <w:b/>
          <w:color w:val="000000" w:themeColor="text1"/>
        </w:rPr>
        <w:t>Output Specifications</w:t>
      </w:r>
    </w:p>
    <w:p w14:paraId="65E22AA5" w14:textId="00ACCD44" w:rsidR="00853F85" w:rsidRPr="0080066F" w:rsidRDefault="00853F85" w:rsidP="00EF022B">
      <w:pPr>
        <w:pStyle w:val="ListParagraph"/>
        <w:numPr>
          <w:ilvl w:val="0"/>
          <w:numId w:val="20"/>
        </w:numPr>
        <w:spacing w:line="240" w:lineRule="auto"/>
        <w:rPr>
          <w:color w:val="000000" w:themeColor="text1"/>
        </w:rPr>
      </w:pPr>
      <w:r w:rsidRPr="0080066F">
        <w:rPr>
          <w:color w:val="000000" w:themeColor="text1"/>
        </w:rPr>
        <w:t xml:space="preserve">The user will </w:t>
      </w:r>
      <w:r w:rsidR="00BB4023">
        <w:rPr>
          <w:color w:val="000000" w:themeColor="text1"/>
        </w:rPr>
        <w:t>see a checkout page</w:t>
      </w:r>
    </w:p>
    <w:p w14:paraId="308AF28E" w14:textId="63DE3AEE" w:rsidR="00853F85" w:rsidRPr="0080066F" w:rsidRDefault="00BB4023" w:rsidP="00EF022B">
      <w:pPr>
        <w:pStyle w:val="ListParagraph"/>
        <w:numPr>
          <w:ilvl w:val="0"/>
          <w:numId w:val="20"/>
        </w:numPr>
        <w:spacing w:line="240" w:lineRule="auto"/>
        <w:rPr>
          <w:color w:val="000000" w:themeColor="text1"/>
        </w:rPr>
      </w:pPr>
      <w:r>
        <w:rPr>
          <w:color w:val="000000" w:themeColor="text1"/>
        </w:rPr>
        <w:t>User input will be accepted</w:t>
      </w:r>
    </w:p>
    <w:p w14:paraId="5D87F9AA" w14:textId="70966A56" w:rsidR="00853F85" w:rsidRPr="0080066F" w:rsidRDefault="00BB4023" w:rsidP="00EF022B">
      <w:pPr>
        <w:pStyle w:val="ListParagraph"/>
        <w:numPr>
          <w:ilvl w:val="0"/>
          <w:numId w:val="20"/>
        </w:numPr>
        <w:spacing w:line="240" w:lineRule="auto"/>
        <w:rPr>
          <w:color w:val="000000" w:themeColor="text1"/>
        </w:rPr>
      </w:pPr>
      <w:r>
        <w:rPr>
          <w:color w:val="000000" w:themeColor="text1"/>
        </w:rPr>
        <w:t xml:space="preserve">Page will process without errors and </w:t>
      </w:r>
      <w:proofErr w:type="spellStart"/>
      <w:r>
        <w:rPr>
          <w:color w:val="000000" w:themeColor="text1"/>
        </w:rPr>
        <w:t>setCustomerOrder</w:t>
      </w:r>
      <w:proofErr w:type="spellEnd"/>
      <w:r>
        <w:rPr>
          <w:color w:val="000000" w:themeColor="text1"/>
        </w:rPr>
        <w:t xml:space="preserve"> will create a new database object.</w:t>
      </w:r>
    </w:p>
    <w:p w14:paraId="4481E4EB" w14:textId="77777777" w:rsidR="00853F85" w:rsidRPr="0080066F" w:rsidRDefault="00853F85" w:rsidP="00853F85">
      <w:pPr>
        <w:rPr>
          <w:b/>
          <w:color w:val="000000" w:themeColor="text1"/>
        </w:rPr>
      </w:pPr>
      <w:r w:rsidRPr="0080066F">
        <w:rPr>
          <w:b/>
          <w:color w:val="000000" w:themeColor="text1"/>
        </w:rPr>
        <w:t>Environmental Needs</w:t>
      </w:r>
    </w:p>
    <w:p w14:paraId="41EE3D96" w14:textId="77777777" w:rsidR="0016111F" w:rsidRDefault="0016111F" w:rsidP="00EF022B">
      <w:pPr>
        <w:numPr>
          <w:ilvl w:val="0"/>
          <w:numId w:val="18"/>
        </w:numPr>
        <w:spacing w:after="0" w:line="240" w:lineRule="auto"/>
      </w:pPr>
      <w:r>
        <w:t>Computer or ARM device</w:t>
      </w:r>
      <w:r w:rsidRPr="00712AD5">
        <w:t xml:space="preserve">  </w:t>
      </w:r>
    </w:p>
    <w:p w14:paraId="6BBD778F" w14:textId="77777777" w:rsidR="0016111F" w:rsidRDefault="0016111F" w:rsidP="00EF022B">
      <w:pPr>
        <w:numPr>
          <w:ilvl w:val="0"/>
          <w:numId w:val="18"/>
        </w:numPr>
        <w:spacing w:after="0" w:line="240" w:lineRule="auto"/>
      </w:pPr>
      <w:r>
        <w:t>Sufficient disk</w:t>
      </w:r>
      <w:r w:rsidRPr="00712AD5">
        <w:t xml:space="preserve"> space to store increasing amounts of data.</w:t>
      </w:r>
    </w:p>
    <w:p w14:paraId="5EA0A182" w14:textId="77777777" w:rsidR="0016111F" w:rsidRPr="00712AD5" w:rsidRDefault="0016111F" w:rsidP="00EF022B">
      <w:pPr>
        <w:numPr>
          <w:ilvl w:val="0"/>
          <w:numId w:val="18"/>
        </w:numPr>
        <w:spacing w:after="0" w:line="240" w:lineRule="auto"/>
      </w:pPr>
      <w:r>
        <w:t>Could use external server to store data for recovery purposes</w:t>
      </w:r>
      <w:r w:rsidRPr="00712AD5">
        <w:t xml:space="preserve">  </w:t>
      </w:r>
    </w:p>
    <w:p w14:paraId="5360DC1B" w14:textId="77777777" w:rsidR="0016111F" w:rsidRDefault="0016111F" w:rsidP="00EF022B">
      <w:pPr>
        <w:pStyle w:val="ListParagraph"/>
        <w:numPr>
          <w:ilvl w:val="0"/>
          <w:numId w:val="18"/>
        </w:numPr>
        <w:spacing w:after="0" w:line="240" w:lineRule="auto"/>
      </w:pPr>
      <w:r w:rsidRPr="00712AD5">
        <w:t>Monitor </w:t>
      </w:r>
    </w:p>
    <w:p w14:paraId="45E8D685" w14:textId="77777777" w:rsidR="0016111F" w:rsidRPr="00712AD5" w:rsidRDefault="0016111F" w:rsidP="00EF022B">
      <w:pPr>
        <w:numPr>
          <w:ilvl w:val="0"/>
          <w:numId w:val="18"/>
        </w:numPr>
        <w:spacing w:after="0" w:line="240" w:lineRule="auto"/>
      </w:pPr>
      <w:r w:rsidRPr="00712AD5">
        <w:t>Keyboard </w:t>
      </w:r>
    </w:p>
    <w:p w14:paraId="107A7693" w14:textId="77777777" w:rsidR="0016111F" w:rsidRDefault="0016111F" w:rsidP="00EF022B">
      <w:pPr>
        <w:numPr>
          <w:ilvl w:val="0"/>
          <w:numId w:val="18"/>
        </w:numPr>
        <w:spacing w:after="0" w:line="240" w:lineRule="auto"/>
      </w:pPr>
      <w:r>
        <w:t xml:space="preserve">Mouse </w:t>
      </w:r>
    </w:p>
    <w:p w14:paraId="4523991A" w14:textId="167A457F" w:rsidR="0016111F" w:rsidRDefault="0016111F" w:rsidP="00EF022B">
      <w:pPr>
        <w:numPr>
          <w:ilvl w:val="0"/>
          <w:numId w:val="18"/>
        </w:numPr>
        <w:spacing w:after="0" w:line="240" w:lineRule="auto"/>
      </w:pPr>
      <w:r w:rsidRPr="00712AD5">
        <w:t>Operating system</w:t>
      </w:r>
      <w:r>
        <w:t xml:space="preserve"> configured</w:t>
      </w:r>
      <w:r w:rsidRPr="00712AD5">
        <w:t xml:space="preserve"> with </w:t>
      </w:r>
      <w:r w:rsidR="00E01E5C">
        <w:t>WEBSTORE</w:t>
      </w:r>
      <w:r w:rsidRPr="00712AD5">
        <w:t xml:space="preserve"> installed.</w:t>
      </w:r>
    </w:p>
    <w:p w14:paraId="01B56107" w14:textId="77777777" w:rsidR="0016111F" w:rsidRDefault="0016111F" w:rsidP="0016111F">
      <w:pPr>
        <w:spacing w:after="0" w:line="240" w:lineRule="auto"/>
        <w:ind w:left="720"/>
      </w:pPr>
    </w:p>
    <w:p w14:paraId="52D5532B" w14:textId="77777777" w:rsidR="00853F85" w:rsidRPr="0080066F" w:rsidRDefault="00853F85" w:rsidP="00853F85">
      <w:pPr>
        <w:rPr>
          <w:b/>
          <w:color w:val="000000" w:themeColor="text1"/>
        </w:rPr>
      </w:pPr>
      <w:r w:rsidRPr="0080066F">
        <w:rPr>
          <w:b/>
          <w:color w:val="000000" w:themeColor="text1"/>
        </w:rPr>
        <w:t>Special Procedural Requirements</w:t>
      </w:r>
    </w:p>
    <w:p w14:paraId="5CE46845" w14:textId="77777777" w:rsidR="00853F85" w:rsidRPr="0080066F" w:rsidRDefault="00853F85" w:rsidP="00853F85">
      <w:pPr>
        <w:spacing w:line="240" w:lineRule="auto"/>
        <w:rPr>
          <w:rFonts w:cs="Times New Roman"/>
          <w:color w:val="000000" w:themeColor="text1"/>
        </w:rPr>
      </w:pPr>
      <w:r w:rsidRPr="0080066F">
        <w:rPr>
          <w:rFonts w:cs="Times New Roman"/>
          <w:color w:val="000000" w:themeColor="text1"/>
        </w:rPr>
        <w:t>None</w:t>
      </w:r>
    </w:p>
    <w:p w14:paraId="4180FC21" w14:textId="77777777" w:rsidR="00853F85" w:rsidRPr="0080066F" w:rsidRDefault="00853F85" w:rsidP="00853F85">
      <w:pPr>
        <w:rPr>
          <w:b/>
          <w:color w:val="000000" w:themeColor="text1"/>
        </w:rPr>
      </w:pPr>
      <w:r w:rsidRPr="0080066F">
        <w:rPr>
          <w:b/>
          <w:color w:val="000000" w:themeColor="text1"/>
        </w:rPr>
        <w:t>Inter-case Dependencies</w:t>
      </w:r>
      <w:r w:rsidRPr="0080066F">
        <w:rPr>
          <w:b/>
          <w:color w:val="000000" w:themeColor="text1"/>
        </w:rPr>
        <w:tab/>
      </w:r>
    </w:p>
    <w:p w14:paraId="0C554865" w14:textId="53255D13" w:rsidR="00853F85" w:rsidRDefault="00E01E5C" w:rsidP="00853F85">
      <w:pPr>
        <w:spacing w:line="240" w:lineRule="auto"/>
        <w:rPr>
          <w:color w:val="000000" w:themeColor="text1"/>
        </w:rPr>
      </w:pPr>
      <w:r>
        <w:rPr>
          <w:color w:val="000000" w:themeColor="text1"/>
        </w:rPr>
        <w:t>WEBSTORE</w:t>
      </w:r>
      <w:r w:rsidR="00853F85" w:rsidRPr="0080066F">
        <w:rPr>
          <w:color w:val="000000" w:themeColor="text1"/>
        </w:rPr>
        <w:t>-</w:t>
      </w:r>
      <w:r w:rsidR="00EC3694">
        <w:rPr>
          <w:color w:val="000000" w:themeColor="text1"/>
        </w:rPr>
        <w:t>DS</w:t>
      </w:r>
      <w:r w:rsidR="00BB4023">
        <w:rPr>
          <w:color w:val="000000" w:themeColor="text1"/>
        </w:rPr>
        <w:t>-03</w:t>
      </w:r>
    </w:p>
    <w:p w14:paraId="0009FC0F" w14:textId="77777777" w:rsidR="00D40C39" w:rsidRDefault="00D40C39" w:rsidP="00853F85">
      <w:pPr>
        <w:spacing w:line="240" w:lineRule="auto"/>
        <w:rPr>
          <w:color w:val="000000" w:themeColor="text1"/>
        </w:rPr>
      </w:pPr>
    </w:p>
    <w:p w14:paraId="3EC70C54" w14:textId="41C15866" w:rsidR="00853F85" w:rsidRPr="0080066F" w:rsidRDefault="00B700B2" w:rsidP="00F970E6">
      <w:pPr>
        <w:pStyle w:val="Heading1"/>
      </w:pPr>
      <w:bookmarkStart w:id="47" w:name="_Toc284372843"/>
      <w:r>
        <w:t>7. Training N</w:t>
      </w:r>
      <w:r w:rsidR="00F36E9D" w:rsidRPr="00F36E9D">
        <w:t>eeds</w:t>
      </w:r>
      <w:bookmarkEnd w:id="47"/>
    </w:p>
    <w:p w14:paraId="56F1B9AA" w14:textId="05C6D88F" w:rsidR="00F36E9D" w:rsidRPr="00F36E9D" w:rsidRDefault="00F36E9D" w:rsidP="00F36E9D">
      <w:pPr>
        <w:spacing w:line="240" w:lineRule="auto"/>
        <w:rPr>
          <w:color w:val="000000" w:themeColor="text1"/>
        </w:rPr>
      </w:pPr>
      <w:r w:rsidRPr="00F36E9D">
        <w:rPr>
          <w:color w:val="000000" w:themeColor="text1"/>
        </w:rPr>
        <w:t xml:space="preserve">The </w:t>
      </w:r>
      <w:r w:rsidR="007B3583">
        <w:rPr>
          <w:color w:val="000000" w:themeColor="text1"/>
        </w:rPr>
        <w:t>Technical</w:t>
      </w:r>
      <w:r w:rsidRPr="00F36E9D">
        <w:rPr>
          <w:color w:val="000000" w:themeColor="text1"/>
        </w:rPr>
        <w:t xml:space="preserve"> personnel must be trained to do the data entry transactions</w:t>
      </w:r>
      <w:r w:rsidR="007B3583">
        <w:rPr>
          <w:color w:val="000000" w:themeColor="text1"/>
        </w:rPr>
        <w:t xml:space="preserve"> and install software on system</w:t>
      </w:r>
      <w:r w:rsidRPr="00F36E9D">
        <w:rPr>
          <w:color w:val="000000" w:themeColor="text1"/>
        </w:rPr>
        <w:t xml:space="preserve">. The Development team and this document will be the basis of this training. </w:t>
      </w:r>
    </w:p>
    <w:p w14:paraId="7530D0D9" w14:textId="77777777" w:rsidR="00853F85" w:rsidRPr="0080066F" w:rsidRDefault="00853F85" w:rsidP="00853F85">
      <w:pPr>
        <w:spacing w:line="240" w:lineRule="auto"/>
        <w:rPr>
          <w:color w:val="000000" w:themeColor="text1"/>
        </w:rPr>
      </w:pPr>
    </w:p>
    <w:p w14:paraId="711A2782" w14:textId="31692948" w:rsidR="00F36E9D" w:rsidRPr="00F36E9D" w:rsidRDefault="00F36E9D" w:rsidP="00F970E6">
      <w:pPr>
        <w:pStyle w:val="Heading1"/>
      </w:pPr>
      <w:bookmarkStart w:id="48" w:name="_Toc284372844"/>
      <w:r>
        <w:t xml:space="preserve">8. </w:t>
      </w:r>
      <w:r w:rsidR="00B700B2">
        <w:t>Risks and C</w:t>
      </w:r>
      <w:r w:rsidRPr="00F36E9D">
        <w:t>ontingencies</w:t>
      </w:r>
      <w:bookmarkEnd w:id="48"/>
      <w:r w:rsidRPr="00F36E9D">
        <w:t xml:space="preserve"> </w:t>
      </w:r>
    </w:p>
    <w:p w14:paraId="7283A285" w14:textId="024CFAF5" w:rsidR="00F36E9D" w:rsidRDefault="00F36E9D" w:rsidP="00F36E9D">
      <w:pPr>
        <w:pStyle w:val="NoSpacing"/>
      </w:pPr>
      <w:r w:rsidRPr="00F36E9D">
        <w:t>If hardware problems impact system availability during the day, then the test g</w:t>
      </w:r>
      <w:r>
        <w:t>roup will schedule their activ</w:t>
      </w:r>
      <w:r w:rsidRPr="00F36E9D">
        <w:t xml:space="preserve">ities during the evening. </w:t>
      </w:r>
    </w:p>
    <w:p w14:paraId="68EE7E4B" w14:textId="77777777" w:rsidR="00F36E9D" w:rsidRPr="00F36E9D" w:rsidRDefault="00F36E9D" w:rsidP="00F36E9D">
      <w:pPr>
        <w:pStyle w:val="NoSpacing"/>
      </w:pPr>
    </w:p>
    <w:p w14:paraId="3EFECA51" w14:textId="477F48D3" w:rsidR="00F36E9D" w:rsidRPr="00F36E9D" w:rsidRDefault="00F36E9D" w:rsidP="00F36E9D">
      <w:pPr>
        <w:pStyle w:val="NoSpacing"/>
      </w:pPr>
      <w:r w:rsidRPr="00F36E9D">
        <w:t xml:space="preserve">The first production runs of the </w:t>
      </w:r>
      <w:r w:rsidR="00E01E5C">
        <w:t>WEBSTORE</w:t>
      </w:r>
      <w:r w:rsidRPr="00F36E9D">
        <w:t xml:space="preserve"> must be checked out in detail before the </w:t>
      </w:r>
      <w:r w:rsidR="00B700B2">
        <w:t xml:space="preserve">put into use and </w:t>
      </w:r>
      <w:r w:rsidRPr="00F36E9D">
        <w:t xml:space="preserve">distributed, and any checks in error must be corrected manually. </w:t>
      </w:r>
    </w:p>
    <w:p w14:paraId="6CC908F8" w14:textId="77777777" w:rsidR="00853F85" w:rsidRPr="0080066F" w:rsidRDefault="00853F85" w:rsidP="00853F85">
      <w:pPr>
        <w:spacing w:line="240" w:lineRule="auto"/>
        <w:rPr>
          <w:color w:val="000000" w:themeColor="text1"/>
        </w:rPr>
      </w:pPr>
    </w:p>
    <w:p w14:paraId="776A00E9" w14:textId="77777777" w:rsidR="00853F85" w:rsidRPr="0080066F" w:rsidRDefault="00853F85" w:rsidP="00853F85">
      <w:pPr>
        <w:spacing w:line="240" w:lineRule="auto"/>
        <w:rPr>
          <w:color w:val="000000" w:themeColor="text1"/>
        </w:rPr>
      </w:pPr>
    </w:p>
    <w:p w14:paraId="38B1DD5C" w14:textId="77777777" w:rsidR="00853F85" w:rsidRPr="0080066F" w:rsidRDefault="00853F85" w:rsidP="00853F85">
      <w:pPr>
        <w:spacing w:line="240" w:lineRule="auto"/>
        <w:rPr>
          <w:color w:val="000000" w:themeColor="text1"/>
        </w:rPr>
      </w:pPr>
    </w:p>
    <w:p w14:paraId="1A85EFDC" w14:textId="77777777" w:rsidR="00853F85" w:rsidRPr="0080066F" w:rsidRDefault="00853F85" w:rsidP="00853F85">
      <w:pPr>
        <w:spacing w:line="240" w:lineRule="auto"/>
        <w:rPr>
          <w:color w:val="000000" w:themeColor="text1"/>
        </w:rPr>
      </w:pPr>
    </w:p>
    <w:p w14:paraId="6627D8D6" w14:textId="77777777" w:rsidR="0039428C" w:rsidRPr="0080066F" w:rsidRDefault="0039428C" w:rsidP="00853F85">
      <w:pPr>
        <w:pStyle w:val="TOCHeading"/>
      </w:pPr>
    </w:p>
    <w:sectPr w:rsidR="0039428C" w:rsidRPr="0080066F" w:rsidSect="00853F8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9701F2" w14:textId="77777777" w:rsidR="002B00AE" w:rsidRDefault="002B00AE" w:rsidP="00212ADC">
      <w:pPr>
        <w:spacing w:after="0" w:line="240" w:lineRule="auto"/>
      </w:pPr>
      <w:r>
        <w:separator/>
      </w:r>
    </w:p>
  </w:endnote>
  <w:endnote w:type="continuationSeparator" w:id="0">
    <w:p w14:paraId="0FA6B5B9" w14:textId="77777777" w:rsidR="002B00AE" w:rsidRDefault="002B00AE" w:rsidP="00212A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Segoe UI">
    <w:altName w:val="Arial"/>
    <w:charset w:val="00"/>
    <w:family w:val="swiss"/>
    <w:pitch w:val="variable"/>
    <w:sig w:usb0="E10022FF" w:usb1="C000E47F" w:usb2="00000029" w:usb3="00000000" w:csb0="000001DF" w:csb1="00000000"/>
  </w:font>
  <w:font w:name="Liberation Serif">
    <w:altName w:val="Times New Roman"/>
    <w:charset w:val="01"/>
    <w:family w:val="roman"/>
    <w:pitch w:val="variable"/>
  </w:font>
  <w:font w:name="Arial Unicode MS">
    <w:panose1 w:val="020B0604020202020204"/>
    <w:charset w:val="00"/>
    <w:family w:val="auto"/>
    <w:pitch w:val="variable"/>
    <w:sig w:usb0="F7FFAFFF" w:usb1="E9DFFFFF" w:usb2="0000003F" w:usb3="00000000" w:csb0="003F01F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D8C4F5" w14:textId="77777777" w:rsidR="002B00AE" w:rsidRDefault="002B00AE" w:rsidP="00853F8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B08CDE9" w14:textId="77777777" w:rsidR="002B00AE" w:rsidRDefault="002B00AE" w:rsidP="00853F8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BD03FF5" w14:textId="77777777" w:rsidR="002B00AE" w:rsidRDefault="002B00AE">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51059F" w14:textId="77777777" w:rsidR="002B00AE" w:rsidRDefault="002B00AE" w:rsidP="007C2DA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4B51A5DD" w14:textId="77777777" w:rsidR="002B00AE" w:rsidRDefault="002B00AE">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735D0" w14:textId="77777777" w:rsidR="002B00AE" w:rsidRDefault="002B00AE" w:rsidP="008D511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970E6">
      <w:rPr>
        <w:rStyle w:val="PageNumber"/>
        <w:noProof/>
      </w:rPr>
      <w:t>16</w:t>
    </w:r>
    <w:r>
      <w:rPr>
        <w:rStyle w:val="PageNumber"/>
      </w:rPr>
      <w:fldChar w:fldCharType="end"/>
    </w:r>
  </w:p>
  <w:p w14:paraId="4A995F3B" w14:textId="5660BEDA" w:rsidR="002B00AE" w:rsidRDefault="002B00AE">
    <w:pPr>
      <w:pStyle w:val="Footer"/>
      <w:jc w:val="right"/>
    </w:pPr>
  </w:p>
  <w:p w14:paraId="78E73AA3" w14:textId="77777777" w:rsidR="002B00AE" w:rsidRDefault="002B00A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4F68A9" w14:textId="77777777" w:rsidR="002B00AE" w:rsidRDefault="002B00AE" w:rsidP="00212ADC">
      <w:pPr>
        <w:spacing w:after="0" w:line="240" w:lineRule="auto"/>
      </w:pPr>
      <w:r>
        <w:separator/>
      </w:r>
    </w:p>
  </w:footnote>
  <w:footnote w:type="continuationSeparator" w:id="0">
    <w:p w14:paraId="098BB079" w14:textId="77777777" w:rsidR="002B00AE" w:rsidRDefault="002B00AE" w:rsidP="00212ADC">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7F6B17"/>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3D82050"/>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764606"/>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65A6388"/>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06B330BD"/>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06F46C58"/>
    <w:multiLevelType w:val="hybridMultilevel"/>
    <w:tmpl w:val="FA7AAD30"/>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076A2C89"/>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BC4475"/>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962E04"/>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0FEC0C20"/>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10D56EA5"/>
    <w:multiLevelType w:val="hybridMultilevel"/>
    <w:tmpl w:val="E0B66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3E52BA"/>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E25747"/>
    <w:multiLevelType w:val="hybridMultilevel"/>
    <w:tmpl w:val="2BBAE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E43340"/>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14F5210C"/>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5215822"/>
    <w:multiLevelType w:val="hybridMultilevel"/>
    <w:tmpl w:val="CB10B4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5DF4C6D"/>
    <w:multiLevelType w:val="hybridMultilevel"/>
    <w:tmpl w:val="781C5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6ED394A"/>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80F2DFE"/>
    <w:multiLevelType w:val="hybridMultilevel"/>
    <w:tmpl w:val="23C4A14E"/>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BB345B1"/>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nsid w:val="1C9532A1"/>
    <w:multiLevelType w:val="multilevel"/>
    <w:tmpl w:val="FF004D90"/>
    <w:lvl w:ilvl="0">
      <w:start w:val="1"/>
      <w:numFmt w:val="decimal"/>
      <w:lvlText w:val="%1."/>
      <w:lvlJc w:val="left"/>
      <w:pPr>
        <w:ind w:left="720" w:hanging="360"/>
      </w:pPr>
      <w:rPr>
        <w:rFonts w:hint="default"/>
      </w:rPr>
    </w:lvl>
    <w:lvl w:ilvl="1">
      <w:start w:val="1"/>
      <w:numFmt w:val="decimal"/>
      <w:isLgl/>
      <w:lvlText w:val="%1.%2"/>
      <w:lvlJc w:val="left"/>
      <w:pPr>
        <w:ind w:left="740" w:hanging="380"/>
      </w:pPr>
      <w:rPr>
        <w:rFonts w:asciiTheme="majorHAnsi" w:eastAsiaTheme="majorEastAsia" w:hAnsiTheme="majorHAnsi" w:cstheme="majorBidi" w:hint="default"/>
        <w:b w:val="0"/>
        <w:color w:val="365F91"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365F91"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365F91"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365F91"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365F91" w:themeColor="accent1" w:themeShade="BF"/>
        <w:sz w:val="26"/>
      </w:rPr>
    </w:lvl>
    <w:lvl w:ilvl="6">
      <w:start w:val="1"/>
      <w:numFmt w:val="decimal"/>
      <w:isLgl/>
      <w:lvlText w:val="%1.%2.%3.%4.%5.%6.%7"/>
      <w:lvlJc w:val="left"/>
      <w:pPr>
        <w:ind w:left="1800" w:hanging="1440"/>
      </w:pPr>
      <w:rPr>
        <w:rFonts w:asciiTheme="majorHAnsi" w:eastAsiaTheme="majorEastAsia" w:hAnsiTheme="majorHAnsi" w:cstheme="majorBidi" w:hint="default"/>
        <w:b w:val="0"/>
        <w:color w:val="365F91"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365F91" w:themeColor="accent1" w:themeShade="BF"/>
        <w:sz w:val="26"/>
      </w:rPr>
    </w:lvl>
    <w:lvl w:ilvl="8">
      <w:start w:val="1"/>
      <w:numFmt w:val="decimal"/>
      <w:isLgl/>
      <w:lvlText w:val="%1.%2.%3.%4.%5.%6.%7.%8.%9"/>
      <w:lvlJc w:val="left"/>
      <w:pPr>
        <w:ind w:left="2160" w:hanging="1800"/>
      </w:pPr>
      <w:rPr>
        <w:rFonts w:asciiTheme="majorHAnsi" w:eastAsiaTheme="majorEastAsia" w:hAnsiTheme="majorHAnsi" w:cstheme="majorBidi" w:hint="default"/>
        <w:b w:val="0"/>
        <w:color w:val="365F91" w:themeColor="accent1" w:themeShade="BF"/>
        <w:sz w:val="26"/>
      </w:rPr>
    </w:lvl>
  </w:abstractNum>
  <w:abstractNum w:abstractNumId="22">
    <w:nsid w:val="1F070926"/>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1F9718AD"/>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0BA3319"/>
    <w:multiLevelType w:val="hybridMultilevel"/>
    <w:tmpl w:val="17C67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2A01C00"/>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46F6B5C"/>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26067812"/>
    <w:multiLevelType w:val="hybridMultilevel"/>
    <w:tmpl w:val="F6466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7935FA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90264D2"/>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nsid w:val="2AE70D97"/>
    <w:multiLevelType w:val="hybridMultilevel"/>
    <w:tmpl w:val="00261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BBC0917"/>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F07506A"/>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nsid w:val="304A488F"/>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16D71C5"/>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18579DD"/>
    <w:multiLevelType w:val="hybridMultilevel"/>
    <w:tmpl w:val="B35A2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1FB3797"/>
    <w:multiLevelType w:val="hybridMultilevel"/>
    <w:tmpl w:val="D24AF0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4031C1B"/>
    <w:multiLevelType w:val="hybridMultilevel"/>
    <w:tmpl w:val="BCDA8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6535A80"/>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9">
    <w:nsid w:val="36657EB3"/>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0">
    <w:nsid w:val="389B5D36"/>
    <w:multiLevelType w:val="hybridMultilevel"/>
    <w:tmpl w:val="E0B66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8F5502E"/>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2">
    <w:nsid w:val="3A2026CE"/>
    <w:multiLevelType w:val="hybridMultilevel"/>
    <w:tmpl w:val="C7FA5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B0E59E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D0A62D7"/>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EA7501B"/>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6">
    <w:nsid w:val="41A056DC"/>
    <w:multiLevelType w:val="hybridMultilevel"/>
    <w:tmpl w:val="53C2C0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29A5787"/>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38A43F9"/>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9">
    <w:nsid w:val="44966857"/>
    <w:multiLevelType w:val="hybridMultilevel"/>
    <w:tmpl w:val="1B2A77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544736A"/>
    <w:multiLevelType w:val="hybridMultilevel"/>
    <w:tmpl w:val="05CCB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61313DB"/>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9307E4C"/>
    <w:multiLevelType w:val="hybridMultilevel"/>
    <w:tmpl w:val="ED902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BEF6043"/>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E531DB8"/>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5">
    <w:nsid w:val="4E624C90"/>
    <w:multiLevelType w:val="hybridMultilevel"/>
    <w:tmpl w:val="ECA65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FF955E2"/>
    <w:multiLevelType w:val="hybridMultilevel"/>
    <w:tmpl w:val="FA7AAD30"/>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7">
    <w:nsid w:val="52735C6C"/>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8">
    <w:nsid w:val="52A7139A"/>
    <w:multiLevelType w:val="hybridMultilevel"/>
    <w:tmpl w:val="53C2C0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3191CCA"/>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0">
    <w:nsid w:val="56A551B3"/>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A6F2F2B"/>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AAD757C"/>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3">
    <w:nsid w:val="5BF62D74"/>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4">
    <w:nsid w:val="5C4E732B"/>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5">
    <w:nsid w:val="5C7247BE"/>
    <w:multiLevelType w:val="hybridMultilevel"/>
    <w:tmpl w:val="25522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C9337AB"/>
    <w:multiLevelType w:val="hybridMultilevel"/>
    <w:tmpl w:val="D71AA8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D63642C"/>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E2218FE"/>
    <w:multiLevelType w:val="hybridMultilevel"/>
    <w:tmpl w:val="E0EE87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ED86174"/>
    <w:multiLevelType w:val="hybridMultilevel"/>
    <w:tmpl w:val="96B65F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087651B"/>
    <w:multiLevelType w:val="multilevel"/>
    <w:tmpl w:val="C986CCD8"/>
    <w:lvl w:ilvl="0">
      <w:start w:val="1"/>
      <w:numFmt w:val="decimal"/>
      <w:lvlText w:val="%1."/>
      <w:lvlJc w:val="left"/>
      <w:pPr>
        <w:ind w:left="720" w:hanging="360"/>
      </w:pPr>
    </w:lvl>
    <w:lvl w:ilvl="1">
      <w:start w:val="2"/>
      <w:numFmt w:val="decimal"/>
      <w:isLgl/>
      <w:lvlText w:val="%1.%2"/>
      <w:lvlJc w:val="left"/>
      <w:pPr>
        <w:ind w:left="740" w:hanging="380"/>
      </w:pPr>
      <w:rPr>
        <w:rFonts w:asciiTheme="majorHAnsi" w:eastAsiaTheme="majorEastAsia" w:hAnsiTheme="majorHAnsi" w:cstheme="majorBidi" w:hint="default"/>
        <w:sz w:val="26"/>
      </w:rPr>
    </w:lvl>
    <w:lvl w:ilvl="2">
      <w:start w:val="1"/>
      <w:numFmt w:val="decimal"/>
      <w:isLgl/>
      <w:lvlText w:val="%1.%2.%3"/>
      <w:lvlJc w:val="left"/>
      <w:pPr>
        <w:ind w:left="1080" w:hanging="720"/>
      </w:pPr>
      <w:rPr>
        <w:rFonts w:asciiTheme="majorHAnsi" w:eastAsiaTheme="majorEastAsia" w:hAnsiTheme="majorHAnsi" w:cstheme="majorBidi" w:hint="default"/>
        <w:sz w:val="26"/>
      </w:rPr>
    </w:lvl>
    <w:lvl w:ilvl="3">
      <w:start w:val="1"/>
      <w:numFmt w:val="decimal"/>
      <w:isLgl/>
      <w:lvlText w:val="%1.%2.%3.%4"/>
      <w:lvlJc w:val="left"/>
      <w:pPr>
        <w:ind w:left="1080" w:hanging="720"/>
      </w:pPr>
      <w:rPr>
        <w:rFonts w:asciiTheme="majorHAnsi" w:eastAsiaTheme="majorEastAsia" w:hAnsiTheme="majorHAnsi" w:cstheme="majorBidi" w:hint="default"/>
        <w:sz w:val="26"/>
      </w:rPr>
    </w:lvl>
    <w:lvl w:ilvl="4">
      <w:start w:val="1"/>
      <w:numFmt w:val="decimal"/>
      <w:isLgl/>
      <w:lvlText w:val="%1.%2.%3.%4.%5"/>
      <w:lvlJc w:val="left"/>
      <w:pPr>
        <w:ind w:left="1440" w:hanging="1080"/>
      </w:pPr>
      <w:rPr>
        <w:rFonts w:asciiTheme="majorHAnsi" w:eastAsiaTheme="majorEastAsia" w:hAnsiTheme="majorHAnsi" w:cstheme="majorBidi" w:hint="default"/>
        <w:sz w:val="26"/>
      </w:rPr>
    </w:lvl>
    <w:lvl w:ilvl="5">
      <w:start w:val="1"/>
      <w:numFmt w:val="decimal"/>
      <w:isLgl/>
      <w:lvlText w:val="%1.%2.%3.%4.%5.%6"/>
      <w:lvlJc w:val="left"/>
      <w:pPr>
        <w:ind w:left="1440" w:hanging="1080"/>
      </w:pPr>
      <w:rPr>
        <w:rFonts w:asciiTheme="majorHAnsi" w:eastAsiaTheme="majorEastAsia" w:hAnsiTheme="majorHAnsi" w:cstheme="majorBidi" w:hint="default"/>
        <w:sz w:val="26"/>
      </w:rPr>
    </w:lvl>
    <w:lvl w:ilvl="6">
      <w:start w:val="1"/>
      <w:numFmt w:val="decimal"/>
      <w:isLgl/>
      <w:lvlText w:val="%1.%2.%3.%4.%5.%6.%7"/>
      <w:lvlJc w:val="left"/>
      <w:pPr>
        <w:ind w:left="1800" w:hanging="1440"/>
      </w:pPr>
      <w:rPr>
        <w:rFonts w:asciiTheme="majorHAnsi" w:eastAsiaTheme="majorEastAsia" w:hAnsiTheme="majorHAnsi" w:cstheme="majorBidi" w:hint="default"/>
        <w:sz w:val="26"/>
      </w:rPr>
    </w:lvl>
    <w:lvl w:ilvl="7">
      <w:start w:val="1"/>
      <w:numFmt w:val="decimal"/>
      <w:isLgl/>
      <w:lvlText w:val="%1.%2.%3.%4.%5.%6.%7.%8"/>
      <w:lvlJc w:val="left"/>
      <w:pPr>
        <w:ind w:left="1800" w:hanging="1440"/>
      </w:pPr>
      <w:rPr>
        <w:rFonts w:asciiTheme="majorHAnsi" w:eastAsiaTheme="majorEastAsia" w:hAnsiTheme="majorHAnsi" w:cstheme="majorBidi" w:hint="default"/>
        <w:sz w:val="26"/>
      </w:rPr>
    </w:lvl>
    <w:lvl w:ilvl="8">
      <w:start w:val="1"/>
      <w:numFmt w:val="decimal"/>
      <w:isLgl/>
      <w:lvlText w:val="%1.%2.%3.%4.%5.%6.%7.%8.%9"/>
      <w:lvlJc w:val="left"/>
      <w:pPr>
        <w:ind w:left="2160" w:hanging="1800"/>
      </w:pPr>
      <w:rPr>
        <w:rFonts w:asciiTheme="majorHAnsi" w:eastAsiaTheme="majorEastAsia" w:hAnsiTheme="majorHAnsi" w:cstheme="majorBidi" w:hint="default"/>
        <w:sz w:val="26"/>
      </w:rPr>
    </w:lvl>
  </w:abstractNum>
  <w:abstractNum w:abstractNumId="71">
    <w:nsid w:val="60C65664"/>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0D91D9F"/>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3">
    <w:nsid w:val="61DB6101"/>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39E60E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63B25F87"/>
    <w:multiLevelType w:val="hybridMultilevel"/>
    <w:tmpl w:val="21146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5DE39D5"/>
    <w:multiLevelType w:val="hybridMultilevel"/>
    <w:tmpl w:val="D48477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6C1D5B69"/>
    <w:multiLevelType w:val="hybridMultilevel"/>
    <w:tmpl w:val="21146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C70462D"/>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E226866"/>
    <w:multiLevelType w:val="hybridMultilevel"/>
    <w:tmpl w:val="3984EF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6EB722FE"/>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1">
    <w:nsid w:val="70497329"/>
    <w:multiLevelType w:val="hybridMultilevel"/>
    <w:tmpl w:val="F6466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0EB24F9"/>
    <w:multiLevelType w:val="hybridMultilevel"/>
    <w:tmpl w:val="25C8F1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1104040"/>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4">
    <w:nsid w:val="71C31B20"/>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3125C99"/>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49E1799"/>
    <w:multiLevelType w:val="hybridMultilevel"/>
    <w:tmpl w:val="ECA65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4BA4960"/>
    <w:multiLevelType w:val="hybridMultilevel"/>
    <w:tmpl w:val="786435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594064B"/>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9">
    <w:nsid w:val="7759590F"/>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780F35D3"/>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782C79E7"/>
    <w:multiLevelType w:val="hybridMultilevel"/>
    <w:tmpl w:val="D7520B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8594868"/>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79D95E70"/>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7AC10DB3"/>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B3202B9"/>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6">
    <w:nsid w:val="7BAF2B40"/>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7C384DF7"/>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8">
    <w:nsid w:val="7E457767"/>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6"/>
  </w:num>
  <w:num w:numId="2">
    <w:abstractNumId w:val="35"/>
  </w:num>
  <w:num w:numId="3">
    <w:abstractNumId w:val="19"/>
  </w:num>
  <w:num w:numId="4">
    <w:abstractNumId w:val="84"/>
  </w:num>
  <w:num w:numId="5">
    <w:abstractNumId w:val="94"/>
  </w:num>
  <w:num w:numId="6">
    <w:abstractNumId w:val="43"/>
  </w:num>
  <w:num w:numId="7">
    <w:abstractNumId w:val="74"/>
  </w:num>
  <w:num w:numId="8">
    <w:abstractNumId w:val="18"/>
  </w:num>
  <w:num w:numId="9">
    <w:abstractNumId w:val="28"/>
  </w:num>
  <w:num w:numId="10">
    <w:abstractNumId w:val="69"/>
  </w:num>
  <w:num w:numId="11">
    <w:abstractNumId w:val="27"/>
  </w:num>
  <w:num w:numId="12">
    <w:abstractNumId w:val="81"/>
  </w:num>
  <w:num w:numId="13">
    <w:abstractNumId w:val="11"/>
  </w:num>
  <w:num w:numId="14">
    <w:abstractNumId w:val="40"/>
  </w:num>
  <w:num w:numId="15">
    <w:abstractNumId w:val="8"/>
  </w:num>
  <w:num w:numId="16">
    <w:abstractNumId w:val="71"/>
  </w:num>
  <w:num w:numId="17">
    <w:abstractNumId w:val="37"/>
  </w:num>
  <w:num w:numId="18">
    <w:abstractNumId w:val="21"/>
  </w:num>
  <w:num w:numId="19">
    <w:abstractNumId w:val="16"/>
  </w:num>
  <w:num w:numId="20">
    <w:abstractNumId w:val="36"/>
  </w:num>
  <w:num w:numId="21">
    <w:abstractNumId w:val="91"/>
  </w:num>
  <w:num w:numId="22">
    <w:abstractNumId w:val="65"/>
  </w:num>
  <w:num w:numId="23">
    <w:abstractNumId w:val="76"/>
  </w:num>
  <w:num w:numId="24">
    <w:abstractNumId w:val="87"/>
  </w:num>
  <w:num w:numId="25">
    <w:abstractNumId w:val="42"/>
  </w:num>
  <w:num w:numId="26">
    <w:abstractNumId w:val="23"/>
  </w:num>
  <w:num w:numId="27">
    <w:abstractNumId w:val="73"/>
  </w:num>
  <w:num w:numId="28">
    <w:abstractNumId w:val="77"/>
  </w:num>
  <w:num w:numId="29">
    <w:abstractNumId w:val="24"/>
  </w:num>
  <w:num w:numId="30">
    <w:abstractNumId w:val="17"/>
  </w:num>
  <w:num w:numId="31">
    <w:abstractNumId w:val="50"/>
  </w:num>
  <w:num w:numId="32">
    <w:abstractNumId w:val="52"/>
  </w:num>
  <w:num w:numId="33">
    <w:abstractNumId w:val="49"/>
  </w:num>
  <w:num w:numId="34">
    <w:abstractNumId w:val="68"/>
  </w:num>
  <w:num w:numId="35">
    <w:abstractNumId w:val="82"/>
  </w:num>
  <w:num w:numId="36">
    <w:abstractNumId w:val="58"/>
  </w:num>
  <w:num w:numId="37">
    <w:abstractNumId w:val="30"/>
  </w:num>
  <w:num w:numId="38">
    <w:abstractNumId w:val="66"/>
  </w:num>
  <w:num w:numId="39">
    <w:abstractNumId w:val="98"/>
  </w:num>
  <w:num w:numId="40">
    <w:abstractNumId w:val="13"/>
  </w:num>
  <w:num w:numId="41">
    <w:abstractNumId w:val="62"/>
  </w:num>
  <w:num w:numId="42">
    <w:abstractNumId w:val="0"/>
  </w:num>
  <w:num w:numId="43">
    <w:abstractNumId w:val="79"/>
  </w:num>
  <w:num w:numId="44">
    <w:abstractNumId w:val="70"/>
  </w:num>
  <w:num w:numId="45">
    <w:abstractNumId w:val="3"/>
  </w:num>
  <w:num w:numId="46">
    <w:abstractNumId w:val="64"/>
  </w:num>
  <w:num w:numId="47">
    <w:abstractNumId w:val="26"/>
  </w:num>
  <w:num w:numId="48">
    <w:abstractNumId w:val="29"/>
  </w:num>
  <w:num w:numId="49">
    <w:abstractNumId w:val="10"/>
  </w:num>
  <w:num w:numId="50">
    <w:abstractNumId w:val="80"/>
  </w:num>
  <w:num w:numId="51">
    <w:abstractNumId w:val="97"/>
  </w:num>
  <w:num w:numId="52">
    <w:abstractNumId w:val="1"/>
  </w:num>
  <w:num w:numId="53">
    <w:abstractNumId w:val="14"/>
  </w:num>
  <w:num w:numId="54">
    <w:abstractNumId w:val="41"/>
  </w:num>
  <w:num w:numId="55">
    <w:abstractNumId w:val="22"/>
  </w:num>
  <w:num w:numId="56">
    <w:abstractNumId w:val="63"/>
  </w:num>
  <w:num w:numId="57">
    <w:abstractNumId w:val="5"/>
  </w:num>
  <w:num w:numId="58">
    <w:abstractNumId w:val="9"/>
  </w:num>
  <w:num w:numId="59">
    <w:abstractNumId w:val="83"/>
  </w:num>
  <w:num w:numId="60">
    <w:abstractNumId w:val="4"/>
  </w:num>
  <w:num w:numId="61">
    <w:abstractNumId w:val="46"/>
  </w:num>
  <w:num w:numId="62">
    <w:abstractNumId w:val="45"/>
  </w:num>
  <w:num w:numId="63">
    <w:abstractNumId w:val="78"/>
  </w:num>
  <w:num w:numId="64">
    <w:abstractNumId w:val="90"/>
  </w:num>
  <w:num w:numId="65">
    <w:abstractNumId w:val="20"/>
  </w:num>
  <w:num w:numId="66">
    <w:abstractNumId w:val="2"/>
  </w:num>
  <w:num w:numId="67">
    <w:abstractNumId w:val="12"/>
  </w:num>
  <w:num w:numId="68">
    <w:abstractNumId w:val="72"/>
  </w:num>
  <w:num w:numId="69">
    <w:abstractNumId w:val="15"/>
  </w:num>
  <w:num w:numId="70">
    <w:abstractNumId w:val="85"/>
  </w:num>
  <w:num w:numId="71">
    <w:abstractNumId w:val="38"/>
  </w:num>
  <w:num w:numId="72">
    <w:abstractNumId w:val="61"/>
  </w:num>
  <w:num w:numId="73">
    <w:abstractNumId w:val="53"/>
  </w:num>
  <w:num w:numId="74">
    <w:abstractNumId w:val="54"/>
  </w:num>
  <w:num w:numId="75">
    <w:abstractNumId w:val="7"/>
  </w:num>
  <w:num w:numId="76">
    <w:abstractNumId w:val="34"/>
  </w:num>
  <w:num w:numId="77">
    <w:abstractNumId w:val="59"/>
  </w:num>
  <w:num w:numId="78">
    <w:abstractNumId w:val="47"/>
  </w:num>
  <w:num w:numId="79">
    <w:abstractNumId w:val="31"/>
  </w:num>
  <w:num w:numId="80">
    <w:abstractNumId w:val="95"/>
  </w:num>
  <w:num w:numId="81">
    <w:abstractNumId w:val="44"/>
  </w:num>
  <w:num w:numId="82">
    <w:abstractNumId w:val="25"/>
  </w:num>
  <w:num w:numId="83">
    <w:abstractNumId w:val="57"/>
  </w:num>
  <w:num w:numId="84">
    <w:abstractNumId w:val="51"/>
  </w:num>
  <w:num w:numId="85">
    <w:abstractNumId w:val="89"/>
  </w:num>
  <w:num w:numId="86">
    <w:abstractNumId w:val="56"/>
  </w:num>
  <w:num w:numId="87">
    <w:abstractNumId w:val="60"/>
  </w:num>
  <w:num w:numId="88">
    <w:abstractNumId w:val="92"/>
  </w:num>
  <w:num w:numId="89">
    <w:abstractNumId w:val="39"/>
  </w:num>
  <w:num w:numId="90">
    <w:abstractNumId w:val="96"/>
  </w:num>
  <w:num w:numId="91">
    <w:abstractNumId w:val="93"/>
  </w:num>
  <w:num w:numId="92">
    <w:abstractNumId w:val="32"/>
  </w:num>
  <w:num w:numId="93">
    <w:abstractNumId w:val="33"/>
  </w:num>
  <w:num w:numId="94">
    <w:abstractNumId w:val="67"/>
  </w:num>
  <w:num w:numId="95">
    <w:abstractNumId w:val="88"/>
  </w:num>
  <w:num w:numId="96">
    <w:abstractNumId w:val="6"/>
  </w:num>
  <w:num w:numId="97">
    <w:abstractNumId w:val="55"/>
  </w:num>
  <w:num w:numId="98">
    <w:abstractNumId w:val="75"/>
  </w:num>
  <w:num w:numId="99">
    <w:abstractNumId w:val="48"/>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ett">
    <w15:presenceInfo w15:providerId="None" w15:userId="Bre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428C"/>
    <w:rsid w:val="0000233B"/>
    <w:rsid w:val="00003706"/>
    <w:rsid w:val="00006D27"/>
    <w:rsid w:val="0001352E"/>
    <w:rsid w:val="00014DE7"/>
    <w:rsid w:val="00020A3A"/>
    <w:rsid w:val="00031861"/>
    <w:rsid w:val="00035D7E"/>
    <w:rsid w:val="00036868"/>
    <w:rsid w:val="000377F5"/>
    <w:rsid w:val="0004125E"/>
    <w:rsid w:val="00043E2B"/>
    <w:rsid w:val="000477CC"/>
    <w:rsid w:val="00050583"/>
    <w:rsid w:val="00055D1C"/>
    <w:rsid w:val="0006095D"/>
    <w:rsid w:val="00065DBA"/>
    <w:rsid w:val="00076E6C"/>
    <w:rsid w:val="000779AD"/>
    <w:rsid w:val="00093AA7"/>
    <w:rsid w:val="000971D2"/>
    <w:rsid w:val="000A042B"/>
    <w:rsid w:val="000C197A"/>
    <w:rsid w:val="000D387E"/>
    <w:rsid w:val="000E0C26"/>
    <w:rsid w:val="000E1A75"/>
    <w:rsid w:val="000E45B8"/>
    <w:rsid w:val="000E52A7"/>
    <w:rsid w:val="000E5DE0"/>
    <w:rsid w:val="000E646D"/>
    <w:rsid w:val="000F1DE6"/>
    <w:rsid w:val="000F1E9F"/>
    <w:rsid w:val="000F21B5"/>
    <w:rsid w:val="000F490D"/>
    <w:rsid w:val="001008CB"/>
    <w:rsid w:val="00100FA3"/>
    <w:rsid w:val="0010449C"/>
    <w:rsid w:val="001201D6"/>
    <w:rsid w:val="001312F1"/>
    <w:rsid w:val="001466FE"/>
    <w:rsid w:val="00152B61"/>
    <w:rsid w:val="0016111F"/>
    <w:rsid w:val="0016642A"/>
    <w:rsid w:val="00184E7C"/>
    <w:rsid w:val="00185A29"/>
    <w:rsid w:val="00185AA8"/>
    <w:rsid w:val="00192DE6"/>
    <w:rsid w:val="001B4E9B"/>
    <w:rsid w:val="001C20EF"/>
    <w:rsid w:val="001C4084"/>
    <w:rsid w:val="001C7194"/>
    <w:rsid w:val="001D77AD"/>
    <w:rsid w:val="001E158F"/>
    <w:rsid w:val="001E2A03"/>
    <w:rsid w:val="001E457E"/>
    <w:rsid w:val="001E53E4"/>
    <w:rsid w:val="001E58D1"/>
    <w:rsid w:val="0020013E"/>
    <w:rsid w:val="00205BCA"/>
    <w:rsid w:val="00211D98"/>
    <w:rsid w:val="0021283B"/>
    <w:rsid w:val="00212ADC"/>
    <w:rsid w:val="00223B8F"/>
    <w:rsid w:val="00225B17"/>
    <w:rsid w:val="002264AF"/>
    <w:rsid w:val="002264F7"/>
    <w:rsid w:val="00226CB7"/>
    <w:rsid w:val="00247352"/>
    <w:rsid w:val="002473F3"/>
    <w:rsid w:val="00250726"/>
    <w:rsid w:val="002557C7"/>
    <w:rsid w:val="002637E5"/>
    <w:rsid w:val="0028650E"/>
    <w:rsid w:val="002A1060"/>
    <w:rsid w:val="002A63F2"/>
    <w:rsid w:val="002B00AE"/>
    <w:rsid w:val="002B01AA"/>
    <w:rsid w:val="002B028D"/>
    <w:rsid w:val="002B4804"/>
    <w:rsid w:val="002C2394"/>
    <w:rsid w:val="002C3B64"/>
    <w:rsid w:val="002D2A3A"/>
    <w:rsid w:val="002D6B89"/>
    <w:rsid w:val="002E2121"/>
    <w:rsid w:val="002F1E53"/>
    <w:rsid w:val="002F33E0"/>
    <w:rsid w:val="002F7B5E"/>
    <w:rsid w:val="0030379E"/>
    <w:rsid w:val="003055A0"/>
    <w:rsid w:val="0031027C"/>
    <w:rsid w:val="00332359"/>
    <w:rsid w:val="003356EB"/>
    <w:rsid w:val="00341043"/>
    <w:rsid w:val="0035042C"/>
    <w:rsid w:val="00353817"/>
    <w:rsid w:val="0036152C"/>
    <w:rsid w:val="003708E9"/>
    <w:rsid w:val="00381B3B"/>
    <w:rsid w:val="00385DAA"/>
    <w:rsid w:val="0039088C"/>
    <w:rsid w:val="00393FCD"/>
    <w:rsid w:val="0039428C"/>
    <w:rsid w:val="00396369"/>
    <w:rsid w:val="0039674C"/>
    <w:rsid w:val="003A6AAC"/>
    <w:rsid w:val="003B22B0"/>
    <w:rsid w:val="003C3A0C"/>
    <w:rsid w:val="003D021D"/>
    <w:rsid w:val="003D24E3"/>
    <w:rsid w:val="003F49A0"/>
    <w:rsid w:val="003F64D8"/>
    <w:rsid w:val="004002F3"/>
    <w:rsid w:val="00407D1E"/>
    <w:rsid w:val="00411519"/>
    <w:rsid w:val="0042174C"/>
    <w:rsid w:val="004251A3"/>
    <w:rsid w:val="00436054"/>
    <w:rsid w:val="0044068B"/>
    <w:rsid w:val="00442159"/>
    <w:rsid w:val="004438B5"/>
    <w:rsid w:val="00454E31"/>
    <w:rsid w:val="004550BB"/>
    <w:rsid w:val="00476DB0"/>
    <w:rsid w:val="004963FF"/>
    <w:rsid w:val="004A0B03"/>
    <w:rsid w:val="004A14A3"/>
    <w:rsid w:val="004A4B02"/>
    <w:rsid w:val="004A5F81"/>
    <w:rsid w:val="004B1C85"/>
    <w:rsid w:val="004B28D3"/>
    <w:rsid w:val="004C1BA5"/>
    <w:rsid w:val="004D3B14"/>
    <w:rsid w:val="004D7DB0"/>
    <w:rsid w:val="004E0B2A"/>
    <w:rsid w:val="004E1030"/>
    <w:rsid w:val="00517F8D"/>
    <w:rsid w:val="00526BD1"/>
    <w:rsid w:val="005357B7"/>
    <w:rsid w:val="00554C21"/>
    <w:rsid w:val="00557F77"/>
    <w:rsid w:val="00567342"/>
    <w:rsid w:val="005700F0"/>
    <w:rsid w:val="00575C04"/>
    <w:rsid w:val="00575CFD"/>
    <w:rsid w:val="005818FE"/>
    <w:rsid w:val="00583EA2"/>
    <w:rsid w:val="0058511C"/>
    <w:rsid w:val="00585B2A"/>
    <w:rsid w:val="00590CD0"/>
    <w:rsid w:val="005B114E"/>
    <w:rsid w:val="005B397E"/>
    <w:rsid w:val="005B7B71"/>
    <w:rsid w:val="005C1718"/>
    <w:rsid w:val="005C671F"/>
    <w:rsid w:val="005C69B4"/>
    <w:rsid w:val="005C6BCE"/>
    <w:rsid w:val="005D097D"/>
    <w:rsid w:val="005F1DDB"/>
    <w:rsid w:val="00607C76"/>
    <w:rsid w:val="0061169A"/>
    <w:rsid w:val="006137C6"/>
    <w:rsid w:val="006141D8"/>
    <w:rsid w:val="0061448E"/>
    <w:rsid w:val="00617BA3"/>
    <w:rsid w:val="0062012C"/>
    <w:rsid w:val="006206A0"/>
    <w:rsid w:val="006224E6"/>
    <w:rsid w:val="00627278"/>
    <w:rsid w:val="00632BA0"/>
    <w:rsid w:val="00635854"/>
    <w:rsid w:val="00663595"/>
    <w:rsid w:val="006707B5"/>
    <w:rsid w:val="00671574"/>
    <w:rsid w:val="006720F9"/>
    <w:rsid w:val="0068154F"/>
    <w:rsid w:val="0069457E"/>
    <w:rsid w:val="00697316"/>
    <w:rsid w:val="006B6411"/>
    <w:rsid w:val="006C5273"/>
    <w:rsid w:val="006D46D1"/>
    <w:rsid w:val="006D7069"/>
    <w:rsid w:val="00700F0F"/>
    <w:rsid w:val="00706359"/>
    <w:rsid w:val="00706DD2"/>
    <w:rsid w:val="007079B3"/>
    <w:rsid w:val="00710BE3"/>
    <w:rsid w:val="00722D12"/>
    <w:rsid w:val="00725D71"/>
    <w:rsid w:val="0073180C"/>
    <w:rsid w:val="007347D7"/>
    <w:rsid w:val="00742D0C"/>
    <w:rsid w:val="007451D3"/>
    <w:rsid w:val="00745269"/>
    <w:rsid w:val="00751015"/>
    <w:rsid w:val="0075270D"/>
    <w:rsid w:val="007533FB"/>
    <w:rsid w:val="007577AC"/>
    <w:rsid w:val="00762A48"/>
    <w:rsid w:val="007637B3"/>
    <w:rsid w:val="00764CE7"/>
    <w:rsid w:val="00765642"/>
    <w:rsid w:val="00770EA9"/>
    <w:rsid w:val="00774BBB"/>
    <w:rsid w:val="00777332"/>
    <w:rsid w:val="00780C04"/>
    <w:rsid w:val="00781A1D"/>
    <w:rsid w:val="00786301"/>
    <w:rsid w:val="007A45FC"/>
    <w:rsid w:val="007A6FCC"/>
    <w:rsid w:val="007A7B03"/>
    <w:rsid w:val="007B1CC2"/>
    <w:rsid w:val="007B3583"/>
    <w:rsid w:val="007C02A3"/>
    <w:rsid w:val="007C2DAE"/>
    <w:rsid w:val="007E41C9"/>
    <w:rsid w:val="007F0279"/>
    <w:rsid w:val="007F27BB"/>
    <w:rsid w:val="007F67D6"/>
    <w:rsid w:val="0080066F"/>
    <w:rsid w:val="00801479"/>
    <w:rsid w:val="00821DB0"/>
    <w:rsid w:val="0082267C"/>
    <w:rsid w:val="008241F6"/>
    <w:rsid w:val="00826398"/>
    <w:rsid w:val="00832BB0"/>
    <w:rsid w:val="00834518"/>
    <w:rsid w:val="00835E59"/>
    <w:rsid w:val="00845706"/>
    <w:rsid w:val="00853F85"/>
    <w:rsid w:val="00854728"/>
    <w:rsid w:val="0086503A"/>
    <w:rsid w:val="00867543"/>
    <w:rsid w:val="00883630"/>
    <w:rsid w:val="0088422E"/>
    <w:rsid w:val="00890DAB"/>
    <w:rsid w:val="00893953"/>
    <w:rsid w:val="008968E4"/>
    <w:rsid w:val="008A1CF3"/>
    <w:rsid w:val="008A4DAA"/>
    <w:rsid w:val="008A5623"/>
    <w:rsid w:val="008A5C7A"/>
    <w:rsid w:val="008B599B"/>
    <w:rsid w:val="008C6089"/>
    <w:rsid w:val="008C60BE"/>
    <w:rsid w:val="008C7278"/>
    <w:rsid w:val="008C72DC"/>
    <w:rsid w:val="008D4C22"/>
    <w:rsid w:val="008D5117"/>
    <w:rsid w:val="008D6627"/>
    <w:rsid w:val="008E4728"/>
    <w:rsid w:val="008E4EE0"/>
    <w:rsid w:val="008F0F85"/>
    <w:rsid w:val="008F224E"/>
    <w:rsid w:val="00900AC0"/>
    <w:rsid w:val="00900F85"/>
    <w:rsid w:val="0090456F"/>
    <w:rsid w:val="00913E5E"/>
    <w:rsid w:val="00922B4C"/>
    <w:rsid w:val="00927FD0"/>
    <w:rsid w:val="00932539"/>
    <w:rsid w:val="00932753"/>
    <w:rsid w:val="009536DC"/>
    <w:rsid w:val="0095378C"/>
    <w:rsid w:val="009640F7"/>
    <w:rsid w:val="009721F8"/>
    <w:rsid w:val="00977A80"/>
    <w:rsid w:val="00977E86"/>
    <w:rsid w:val="00981364"/>
    <w:rsid w:val="009838A9"/>
    <w:rsid w:val="0098476C"/>
    <w:rsid w:val="009A18E7"/>
    <w:rsid w:val="009A645F"/>
    <w:rsid w:val="009A784E"/>
    <w:rsid w:val="009B4A38"/>
    <w:rsid w:val="009C1A80"/>
    <w:rsid w:val="009D1D85"/>
    <w:rsid w:val="009D4A52"/>
    <w:rsid w:val="009E7E55"/>
    <w:rsid w:val="00A029D6"/>
    <w:rsid w:val="00A11C06"/>
    <w:rsid w:val="00A13BAE"/>
    <w:rsid w:val="00A24248"/>
    <w:rsid w:val="00A462E0"/>
    <w:rsid w:val="00A469FD"/>
    <w:rsid w:val="00A52128"/>
    <w:rsid w:val="00A6050A"/>
    <w:rsid w:val="00A67605"/>
    <w:rsid w:val="00A67E85"/>
    <w:rsid w:val="00A72663"/>
    <w:rsid w:val="00A73726"/>
    <w:rsid w:val="00A807BE"/>
    <w:rsid w:val="00A84AA7"/>
    <w:rsid w:val="00A94D19"/>
    <w:rsid w:val="00A96FED"/>
    <w:rsid w:val="00AD5042"/>
    <w:rsid w:val="00AE3430"/>
    <w:rsid w:val="00AE53BE"/>
    <w:rsid w:val="00B0327B"/>
    <w:rsid w:val="00B17795"/>
    <w:rsid w:val="00B304F1"/>
    <w:rsid w:val="00B37440"/>
    <w:rsid w:val="00B45F79"/>
    <w:rsid w:val="00B61FCF"/>
    <w:rsid w:val="00B66BD3"/>
    <w:rsid w:val="00B700B2"/>
    <w:rsid w:val="00B70671"/>
    <w:rsid w:val="00B72417"/>
    <w:rsid w:val="00B77FE5"/>
    <w:rsid w:val="00B931EC"/>
    <w:rsid w:val="00B936B5"/>
    <w:rsid w:val="00B956C5"/>
    <w:rsid w:val="00BB4023"/>
    <w:rsid w:val="00BB536C"/>
    <w:rsid w:val="00BB5E45"/>
    <w:rsid w:val="00BB73EF"/>
    <w:rsid w:val="00BC7897"/>
    <w:rsid w:val="00BD50DD"/>
    <w:rsid w:val="00BD652F"/>
    <w:rsid w:val="00BE3226"/>
    <w:rsid w:val="00BE441E"/>
    <w:rsid w:val="00BF0F46"/>
    <w:rsid w:val="00BF12AB"/>
    <w:rsid w:val="00BF24CE"/>
    <w:rsid w:val="00C06D6A"/>
    <w:rsid w:val="00C115D6"/>
    <w:rsid w:val="00C17290"/>
    <w:rsid w:val="00C174B3"/>
    <w:rsid w:val="00C21CE5"/>
    <w:rsid w:val="00C32911"/>
    <w:rsid w:val="00C35C10"/>
    <w:rsid w:val="00C41FE0"/>
    <w:rsid w:val="00C52BE0"/>
    <w:rsid w:val="00C5661E"/>
    <w:rsid w:val="00C7384B"/>
    <w:rsid w:val="00C818C9"/>
    <w:rsid w:val="00C85DFA"/>
    <w:rsid w:val="00CA33D1"/>
    <w:rsid w:val="00CB30C1"/>
    <w:rsid w:val="00CB530A"/>
    <w:rsid w:val="00CC153A"/>
    <w:rsid w:val="00CC15BF"/>
    <w:rsid w:val="00CC15CA"/>
    <w:rsid w:val="00CC5BB3"/>
    <w:rsid w:val="00CC5D3C"/>
    <w:rsid w:val="00CD0222"/>
    <w:rsid w:val="00CD22F2"/>
    <w:rsid w:val="00CD3812"/>
    <w:rsid w:val="00CD63D7"/>
    <w:rsid w:val="00CF5686"/>
    <w:rsid w:val="00CF7561"/>
    <w:rsid w:val="00D01A0C"/>
    <w:rsid w:val="00D1021E"/>
    <w:rsid w:val="00D14A06"/>
    <w:rsid w:val="00D14A6C"/>
    <w:rsid w:val="00D21902"/>
    <w:rsid w:val="00D25D38"/>
    <w:rsid w:val="00D40C39"/>
    <w:rsid w:val="00D50370"/>
    <w:rsid w:val="00D63DA9"/>
    <w:rsid w:val="00D63F85"/>
    <w:rsid w:val="00D64D8F"/>
    <w:rsid w:val="00D80D44"/>
    <w:rsid w:val="00D81003"/>
    <w:rsid w:val="00D85D1D"/>
    <w:rsid w:val="00D85D5A"/>
    <w:rsid w:val="00D96320"/>
    <w:rsid w:val="00D97261"/>
    <w:rsid w:val="00DB36CE"/>
    <w:rsid w:val="00DB61DC"/>
    <w:rsid w:val="00DC04EE"/>
    <w:rsid w:val="00DC24A1"/>
    <w:rsid w:val="00DD3572"/>
    <w:rsid w:val="00DE205D"/>
    <w:rsid w:val="00DF2C68"/>
    <w:rsid w:val="00E01E5C"/>
    <w:rsid w:val="00E132CE"/>
    <w:rsid w:val="00E1519E"/>
    <w:rsid w:val="00E200E6"/>
    <w:rsid w:val="00E20247"/>
    <w:rsid w:val="00E23261"/>
    <w:rsid w:val="00E32133"/>
    <w:rsid w:val="00E402F1"/>
    <w:rsid w:val="00E467CE"/>
    <w:rsid w:val="00E50076"/>
    <w:rsid w:val="00E52CCC"/>
    <w:rsid w:val="00E56F4A"/>
    <w:rsid w:val="00E57AC2"/>
    <w:rsid w:val="00E61DC6"/>
    <w:rsid w:val="00E63E90"/>
    <w:rsid w:val="00E67EEA"/>
    <w:rsid w:val="00E7136D"/>
    <w:rsid w:val="00E7718F"/>
    <w:rsid w:val="00E87CFD"/>
    <w:rsid w:val="00E90818"/>
    <w:rsid w:val="00E97DB0"/>
    <w:rsid w:val="00EB42EC"/>
    <w:rsid w:val="00EC3694"/>
    <w:rsid w:val="00ED0BD7"/>
    <w:rsid w:val="00EE34F3"/>
    <w:rsid w:val="00EE3A3A"/>
    <w:rsid w:val="00EF022B"/>
    <w:rsid w:val="00EF0B4F"/>
    <w:rsid w:val="00EF1778"/>
    <w:rsid w:val="00EF2AAD"/>
    <w:rsid w:val="00EF443E"/>
    <w:rsid w:val="00EF7B10"/>
    <w:rsid w:val="00F1162B"/>
    <w:rsid w:val="00F36E9D"/>
    <w:rsid w:val="00F42A0E"/>
    <w:rsid w:val="00F44C0C"/>
    <w:rsid w:val="00F50255"/>
    <w:rsid w:val="00F52459"/>
    <w:rsid w:val="00F60DE7"/>
    <w:rsid w:val="00F8378F"/>
    <w:rsid w:val="00F86FC5"/>
    <w:rsid w:val="00F87891"/>
    <w:rsid w:val="00F92F58"/>
    <w:rsid w:val="00F950B8"/>
    <w:rsid w:val="00F970E6"/>
    <w:rsid w:val="00FA0198"/>
    <w:rsid w:val="00FA0FEE"/>
    <w:rsid w:val="00FA363D"/>
    <w:rsid w:val="00FB6694"/>
    <w:rsid w:val="00FC2F05"/>
    <w:rsid w:val="00FC5795"/>
    <w:rsid w:val="00FD5005"/>
    <w:rsid w:val="00FE1085"/>
    <w:rsid w:val="00FE3446"/>
    <w:rsid w:val="00FE5A06"/>
    <w:rsid w:val="00FF70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C91C5FC"/>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428C"/>
    <w:pPr>
      <w:spacing w:after="160" w:line="259" w:lineRule="auto"/>
    </w:pPr>
    <w:rPr>
      <w:rFonts w:eastAsiaTheme="minorHAnsi"/>
      <w:sz w:val="22"/>
      <w:szCs w:val="22"/>
    </w:rPr>
  </w:style>
  <w:style w:type="paragraph" w:styleId="Heading1">
    <w:name w:val="heading 1"/>
    <w:basedOn w:val="Normal"/>
    <w:next w:val="Normal"/>
    <w:link w:val="Heading1Char"/>
    <w:uiPriority w:val="9"/>
    <w:qFormat/>
    <w:rsid w:val="00F36E9D"/>
    <w:pPr>
      <w:keepNext/>
      <w:keepLines/>
      <w:spacing w:before="240" w:after="0" w:line="240" w:lineRule="auto"/>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428C"/>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2B00AE"/>
    <w:pPr>
      <w:keepNext/>
      <w:keepLines/>
      <w:spacing w:before="40" w:after="0" w:line="240" w:lineRule="auto"/>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unhideWhenUsed/>
    <w:qFormat/>
    <w:rsid w:val="0039428C"/>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9428C"/>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BF12AB"/>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BF12A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6E9D"/>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428C"/>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2B00AE"/>
    <w:rPr>
      <w:rFonts w:asciiTheme="majorHAnsi" w:eastAsiaTheme="majorEastAsia" w:hAnsiTheme="majorHAnsi" w:cstheme="majorBidi"/>
      <w:color w:val="000000" w:themeColor="text1"/>
    </w:rPr>
  </w:style>
  <w:style w:type="character" w:customStyle="1" w:styleId="Heading4Char">
    <w:name w:val="Heading 4 Char"/>
    <w:basedOn w:val="DefaultParagraphFont"/>
    <w:link w:val="Heading4"/>
    <w:uiPriority w:val="9"/>
    <w:rsid w:val="0039428C"/>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rsid w:val="0039428C"/>
    <w:rPr>
      <w:rFonts w:asciiTheme="majorHAnsi" w:eastAsiaTheme="majorEastAsia" w:hAnsiTheme="majorHAnsi" w:cstheme="majorBidi"/>
      <w:color w:val="365F91" w:themeColor="accent1" w:themeShade="BF"/>
      <w:sz w:val="22"/>
      <w:szCs w:val="22"/>
    </w:rPr>
  </w:style>
  <w:style w:type="paragraph" w:styleId="ListParagraph">
    <w:name w:val="List Paragraph"/>
    <w:basedOn w:val="Normal"/>
    <w:uiPriority w:val="34"/>
    <w:qFormat/>
    <w:rsid w:val="0039428C"/>
    <w:pPr>
      <w:ind w:left="720"/>
      <w:contextualSpacing/>
    </w:pPr>
  </w:style>
  <w:style w:type="paragraph" w:styleId="NoSpacing">
    <w:name w:val="No Spacing"/>
    <w:link w:val="NoSpacingChar"/>
    <w:uiPriority w:val="1"/>
    <w:qFormat/>
    <w:rsid w:val="0039428C"/>
    <w:rPr>
      <w:sz w:val="22"/>
      <w:szCs w:val="22"/>
    </w:rPr>
  </w:style>
  <w:style w:type="character" w:customStyle="1" w:styleId="NoSpacingChar">
    <w:name w:val="No Spacing Char"/>
    <w:basedOn w:val="DefaultParagraphFont"/>
    <w:link w:val="NoSpacing"/>
    <w:uiPriority w:val="1"/>
    <w:rsid w:val="0039428C"/>
    <w:rPr>
      <w:sz w:val="22"/>
      <w:szCs w:val="22"/>
    </w:rPr>
  </w:style>
  <w:style w:type="paragraph" w:styleId="Header">
    <w:name w:val="header"/>
    <w:basedOn w:val="Normal"/>
    <w:link w:val="HeaderChar"/>
    <w:uiPriority w:val="99"/>
    <w:unhideWhenUsed/>
    <w:rsid w:val="003942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428C"/>
    <w:rPr>
      <w:rFonts w:eastAsiaTheme="minorHAnsi"/>
      <w:sz w:val="22"/>
      <w:szCs w:val="22"/>
    </w:rPr>
  </w:style>
  <w:style w:type="paragraph" w:styleId="Footer">
    <w:name w:val="footer"/>
    <w:basedOn w:val="Normal"/>
    <w:link w:val="FooterChar"/>
    <w:uiPriority w:val="99"/>
    <w:unhideWhenUsed/>
    <w:rsid w:val="003942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428C"/>
    <w:rPr>
      <w:rFonts w:eastAsiaTheme="minorHAnsi"/>
      <w:sz w:val="22"/>
      <w:szCs w:val="22"/>
    </w:rPr>
  </w:style>
  <w:style w:type="character" w:styleId="Strong">
    <w:name w:val="Strong"/>
    <w:basedOn w:val="DefaultParagraphFont"/>
    <w:uiPriority w:val="22"/>
    <w:qFormat/>
    <w:rsid w:val="0039428C"/>
    <w:rPr>
      <w:b/>
      <w:bCs/>
    </w:rPr>
  </w:style>
  <w:style w:type="paragraph" w:styleId="TOCHeading">
    <w:name w:val="TOC Heading"/>
    <w:basedOn w:val="Heading1"/>
    <w:next w:val="Normal"/>
    <w:uiPriority w:val="39"/>
    <w:unhideWhenUsed/>
    <w:qFormat/>
    <w:rsid w:val="0039428C"/>
    <w:pPr>
      <w:outlineLvl w:val="9"/>
    </w:pPr>
  </w:style>
  <w:style w:type="paragraph" w:styleId="TOC1">
    <w:name w:val="toc 1"/>
    <w:basedOn w:val="Normal"/>
    <w:next w:val="Normal"/>
    <w:autoRedefine/>
    <w:uiPriority w:val="39"/>
    <w:unhideWhenUsed/>
    <w:rsid w:val="0039428C"/>
    <w:pPr>
      <w:spacing w:after="100"/>
    </w:pPr>
  </w:style>
  <w:style w:type="paragraph" w:styleId="TOC2">
    <w:name w:val="toc 2"/>
    <w:basedOn w:val="Normal"/>
    <w:next w:val="Normal"/>
    <w:autoRedefine/>
    <w:uiPriority w:val="39"/>
    <w:unhideWhenUsed/>
    <w:rsid w:val="0039428C"/>
    <w:pPr>
      <w:spacing w:after="100"/>
      <w:ind w:left="220"/>
    </w:pPr>
  </w:style>
  <w:style w:type="paragraph" w:styleId="TOC3">
    <w:name w:val="toc 3"/>
    <w:basedOn w:val="Normal"/>
    <w:next w:val="Normal"/>
    <w:autoRedefine/>
    <w:uiPriority w:val="39"/>
    <w:unhideWhenUsed/>
    <w:rsid w:val="0039428C"/>
    <w:pPr>
      <w:spacing w:after="100"/>
      <w:ind w:left="440"/>
    </w:pPr>
  </w:style>
  <w:style w:type="character" w:styleId="Hyperlink">
    <w:name w:val="Hyperlink"/>
    <w:basedOn w:val="DefaultParagraphFont"/>
    <w:uiPriority w:val="99"/>
    <w:unhideWhenUsed/>
    <w:rsid w:val="0039428C"/>
    <w:rPr>
      <w:color w:val="0000FF" w:themeColor="hyperlink"/>
      <w:u w:val="single"/>
    </w:rPr>
  </w:style>
  <w:style w:type="paragraph" w:styleId="BalloonText">
    <w:name w:val="Balloon Text"/>
    <w:basedOn w:val="Normal"/>
    <w:link w:val="BalloonTextChar"/>
    <w:uiPriority w:val="99"/>
    <w:semiHidden/>
    <w:unhideWhenUsed/>
    <w:rsid w:val="003942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428C"/>
    <w:rPr>
      <w:rFonts w:ascii="Segoe UI" w:eastAsiaTheme="minorHAnsi" w:hAnsi="Segoe UI" w:cs="Segoe UI"/>
      <w:sz w:val="18"/>
      <w:szCs w:val="18"/>
    </w:rPr>
  </w:style>
  <w:style w:type="character" w:styleId="PageNumber">
    <w:name w:val="page number"/>
    <w:basedOn w:val="DefaultParagraphFont"/>
    <w:uiPriority w:val="99"/>
    <w:semiHidden/>
    <w:unhideWhenUsed/>
    <w:rsid w:val="00212ADC"/>
  </w:style>
  <w:style w:type="paragraph" w:styleId="Caption">
    <w:name w:val="caption"/>
    <w:basedOn w:val="Normal"/>
    <w:next w:val="Normal"/>
    <w:uiPriority w:val="35"/>
    <w:semiHidden/>
    <w:unhideWhenUsed/>
    <w:qFormat/>
    <w:rsid w:val="00706359"/>
    <w:pPr>
      <w:spacing w:after="200" w:line="240" w:lineRule="auto"/>
    </w:pPr>
    <w:rPr>
      <w:b/>
      <w:bCs/>
      <w:color w:val="4F81BD" w:themeColor="accent1"/>
      <w:sz w:val="18"/>
      <w:szCs w:val="18"/>
    </w:rPr>
  </w:style>
  <w:style w:type="character" w:customStyle="1" w:styleId="Heading6Char">
    <w:name w:val="Heading 6 Char"/>
    <w:basedOn w:val="DefaultParagraphFont"/>
    <w:link w:val="Heading6"/>
    <w:uiPriority w:val="9"/>
    <w:rsid w:val="00BF12AB"/>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rsid w:val="00BF12AB"/>
    <w:rPr>
      <w:rFonts w:asciiTheme="majorHAnsi" w:eastAsiaTheme="majorEastAsia" w:hAnsiTheme="majorHAnsi" w:cstheme="majorBidi"/>
      <w:i/>
      <w:iCs/>
      <w:color w:val="243F60" w:themeColor="accent1" w:themeShade="7F"/>
      <w:sz w:val="22"/>
      <w:szCs w:val="22"/>
    </w:rPr>
  </w:style>
  <w:style w:type="character" w:styleId="BookTitle">
    <w:name w:val="Book Title"/>
    <w:basedOn w:val="DefaultParagraphFont"/>
    <w:uiPriority w:val="33"/>
    <w:qFormat/>
    <w:rsid w:val="00A67E85"/>
    <w:rPr>
      <w:b/>
      <w:bCs/>
      <w:i/>
      <w:iCs/>
      <w:color w:val="auto"/>
      <w:spacing w:val="5"/>
    </w:rPr>
  </w:style>
  <w:style w:type="paragraph" w:styleId="Subtitle">
    <w:name w:val="Subtitle"/>
    <w:basedOn w:val="Normal"/>
    <w:next w:val="Normal"/>
    <w:link w:val="SubtitleChar"/>
    <w:uiPriority w:val="11"/>
    <w:qFormat/>
    <w:rsid w:val="00BF12AB"/>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F12AB"/>
    <w:rPr>
      <w:color w:val="5A5A5A" w:themeColor="text1" w:themeTint="A5"/>
      <w:spacing w:val="15"/>
      <w:sz w:val="22"/>
      <w:szCs w:val="22"/>
    </w:rPr>
  </w:style>
  <w:style w:type="character" w:styleId="CommentReference">
    <w:name w:val="annotation reference"/>
    <w:basedOn w:val="DefaultParagraphFont"/>
    <w:uiPriority w:val="99"/>
    <w:semiHidden/>
    <w:unhideWhenUsed/>
    <w:rsid w:val="00FE3446"/>
    <w:rPr>
      <w:sz w:val="18"/>
      <w:szCs w:val="18"/>
    </w:rPr>
  </w:style>
  <w:style w:type="paragraph" w:styleId="CommentText">
    <w:name w:val="annotation text"/>
    <w:basedOn w:val="Normal"/>
    <w:link w:val="CommentTextChar"/>
    <w:uiPriority w:val="99"/>
    <w:semiHidden/>
    <w:unhideWhenUsed/>
    <w:rsid w:val="00FE3446"/>
    <w:pPr>
      <w:spacing w:line="240" w:lineRule="auto"/>
    </w:pPr>
    <w:rPr>
      <w:sz w:val="24"/>
      <w:szCs w:val="24"/>
    </w:rPr>
  </w:style>
  <w:style w:type="character" w:customStyle="1" w:styleId="CommentTextChar">
    <w:name w:val="Comment Text Char"/>
    <w:basedOn w:val="DefaultParagraphFont"/>
    <w:link w:val="CommentText"/>
    <w:uiPriority w:val="99"/>
    <w:semiHidden/>
    <w:rsid w:val="00FE3446"/>
    <w:rPr>
      <w:rFonts w:eastAsiaTheme="minorHAnsi"/>
    </w:rPr>
  </w:style>
  <w:style w:type="paragraph" w:styleId="CommentSubject">
    <w:name w:val="annotation subject"/>
    <w:basedOn w:val="CommentText"/>
    <w:next w:val="CommentText"/>
    <w:link w:val="CommentSubjectChar"/>
    <w:uiPriority w:val="99"/>
    <w:semiHidden/>
    <w:unhideWhenUsed/>
    <w:rsid w:val="00FE3446"/>
    <w:rPr>
      <w:b/>
      <w:bCs/>
      <w:sz w:val="20"/>
      <w:szCs w:val="20"/>
    </w:rPr>
  </w:style>
  <w:style w:type="character" w:customStyle="1" w:styleId="CommentSubjectChar">
    <w:name w:val="Comment Subject Char"/>
    <w:basedOn w:val="CommentTextChar"/>
    <w:link w:val="CommentSubject"/>
    <w:uiPriority w:val="99"/>
    <w:semiHidden/>
    <w:rsid w:val="00FE3446"/>
    <w:rPr>
      <w:rFonts w:eastAsiaTheme="minorHAnsi"/>
      <w:b/>
      <w:bCs/>
      <w:sz w:val="20"/>
      <w:szCs w:val="20"/>
    </w:rPr>
  </w:style>
  <w:style w:type="paragraph" w:styleId="NormalWeb">
    <w:name w:val="Normal (Web)"/>
    <w:basedOn w:val="Normal"/>
    <w:uiPriority w:val="99"/>
    <w:semiHidden/>
    <w:unhideWhenUsed/>
    <w:rsid w:val="001312F1"/>
    <w:rPr>
      <w:rFonts w:ascii="Times New Roman" w:hAnsi="Times New Roman" w:cs="Times New Roman"/>
      <w:sz w:val="24"/>
      <w:szCs w:val="24"/>
    </w:rPr>
  </w:style>
  <w:style w:type="paragraph" w:styleId="BodyText">
    <w:name w:val="Body Text"/>
    <w:basedOn w:val="Normal"/>
    <w:link w:val="BodyTextChar"/>
    <w:rsid w:val="00853F85"/>
    <w:pPr>
      <w:widowControl w:val="0"/>
      <w:suppressAutoHyphens/>
      <w:spacing w:after="140" w:line="288" w:lineRule="auto"/>
    </w:pPr>
    <w:rPr>
      <w:rFonts w:ascii="Liberation Serif" w:eastAsia="Arial Unicode MS" w:hAnsi="Liberation Serif" w:cs="Arial Unicode MS"/>
      <w:kern w:val="1"/>
      <w:sz w:val="24"/>
      <w:szCs w:val="24"/>
      <w:lang w:eastAsia="zh-CN" w:bidi="hi-IN"/>
    </w:rPr>
  </w:style>
  <w:style w:type="character" w:customStyle="1" w:styleId="BodyTextChar">
    <w:name w:val="Body Text Char"/>
    <w:basedOn w:val="DefaultParagraphFont"/>
    <w:link w:val="BodyText"/>
    <w:rsid w:val="00853F85"/>
    <w:rPr>
      <w:rFonts w:ascii="Liberation Serif" w:eastAsia="Arial Unicode MS" w:hAnsi="Liberation Serif" w:cs="Arial Unicode MS"/>
      <w:kern w:val="1"/>
      <w:lang w:eastAsia="zh-CN" w:bidi="hi-IN"/>
    </w:rPr>
  </w:style>
  <w:style w:type="table" w:styleId="TableGrid">
    <w:name w:val="Table Grid"/>
    <w:basedOn w:val="TableNormal"/>
    <w:uiPriority w:val="59"/>
    <w:rsid w:val="00853F85"/>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rsid w:val="00A73726"/>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73726"/>
    <w:rPr>
      <w:rFonts w:ascii="Arial" w:eastAsia="Times New Roman" w:hAnsi="Arial" w:cs="Times New Roman"/>
      <w:b/>
      <w:sz w:val="36"/>
      <w:szCs w:val="20"/>
    </w:rPr>
  </w:style>
  <w:style w:type="paragraph" w:customStyle="1" w:styleId="Tabletext">
    <w:name w:val="Tabletext"/>
    <w:basedOn w:val="Normal"/>
    <w:rsid w:val="00A73726"/>
    <w:pPr>
      <w:keepLines/>
      <w:widowControl w:val="0"/>
      <w:spacing w:after="120" w:line="240" w:lineRule="atLeast"/>
    </w:pPr>
    <w:rPr>
      <w:rFonts w:ascii="Times New Roman" w:eastAsia="Times New Roman" w:hAnsi="Times New Roman" w:cs="Times New Roman"/>
      <w:sz w:val="20"/>
      <w:szCs w:val="20"/>
    </w:rPr>
  </w:style>
  <w:style w:type="paragraph" w:customStyle="1" w:styleId="FrameContents">
    <w:name w:val="Frame Contents"/>
    <w:basedOn w:val="Normal"/>
    <w:rsid w:val="00B61FCF"/>
    <w:pPr>
      <w:suppressAutoHyphens/>
      <w:spacing w:line="252" w:lineRule="auto"/>
    </w:pPr>
    <w:rPr>
      <w:rFonts w:ascii="Cambria" w:hAnsi="Cambria"/>
      <w:color w:val="00000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428C"/>
    <w:pPr>
      <w:spacing w:after="160" w:line="259" w:lineRule="auto"/>
    </w:pPr>
    <w:rPr>
      <w:rFonts w:eastAsiaTheme="minorHAnsi"/>
      <w:sz w:val="22"/>
      <w:szCs w:val="22"/>
    </w:rPr>
  </w:style>
  <w:style w:type="paragraph" w:styleId="Heading1">
    <w:name w:val="heading 1"/>
    <w:basedOn w:val="Normal"/>
    <w:next w:val="Normal"/>
    <w:link w:val="Heading1Char"/>
    <w:uiPriority w:val="9"/>
    <w:qFormat/>
    <w:rsid w:val="00F36E9D"/>
    <w:pPr>
      <w:keepNext/>
      <w:keepLines/>
      <w:spacing w:before="240" w:after="0" w:line="240" w:lineRule="auto"/>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428C"/>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2B00AE"/>
    <w:pPr>
      <w:keepNext/>
      <w:keepLines/>
      <w:spacing w:before="40" w:after="0" w:line="240" w:lineRule="auto"/>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unhideWhenUsed/>
    <w:qFormat/>
    <w:rsid w:val="0039428C"/>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9428C"/>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BF12AB"/>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BF12A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6E9D"/>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428C"/>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2B00AE"/>
    <w:rPr>
      <w:rFonts w:asciiTheme="majorHAnsi" w:eastAsiaTheme="majorEastAsia" w:hAnsiTheme="majorHAnsi" w:cstheme="majorBidi"/>
      <w:color w:val="000000" w:themeColor="text1"/>
    </w:rPr>
  </w:style>
  <w:style w:type="character" w:customStyle="1" w:styleId="Heading4Char">
    <w:name w:val="Heading 4 Char"/>
    <w:basedOn w:val="DefaultParagraphFont"/>
    <w:link w:val="Heading4"/>
    <w:uiPriority w:val="9"/>
    <w:rsid w:val="0039428C"/>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rsid w:val="0039428C"/>
    <w:rPr>
      <w:rFonts w:asciiTheme="majorHAnsi" w:eastAsiaTheme="majorEastAsia" w:hAnsiTheme="majorHAnsi" w:cstheme="majorBidi"/>
      <w:color w:val="365F91" w:themeColor="accent1" w:themeShade="BF"/>
      <w:sz w:val="22"/>
      <w:szCs w:val="22"/>
    </w:rPr>
  </w:style>
  <w:style w:type="paragraph" w:styleId="ListParagraph">
    <w:name w:val="List Paragraph"/>
    <w:basedOn w:val="Normal"/>
    <w:uiPriority w:val="34"/>
    <w:qFormat/>
    <w:rsid w:val="0039428C"/>
    <w:pPr>
      <w:ind w:left="720"/>
      <w:contextualSpacing/>
    </w:pPr>
  </w:style>
  <w:style w:type="paragraph" w:styleId="NoSpacing">
    <w:name w:val="No Spacing"/>
    <w:link w:val="NoSpacingChar"/>
    <w:uiPriority w:val="1"/>
    <w:qFormat/>
    <w:rsid w:val="0039428C"/>
    <w:rPr>
      <w:sz w:val="22"/>
      <w:szCs w:val="22"/>
    </w:rPr>
  </w:style>
  <w:style w:type="character" w:customStyle="1" w:styleId="NoSpacingChar">
    <w:name w:val="No Spacing Char"/>
    <w:basedOn w:val="DefaultParagraphFont"/>
    <w:link w:val="NoSpacing"/>
    <w:uiPriority w:val="1"/>
    <w:rsid w:val="0039428C"/>
    <w:rPr>
      <w:sz w:val="22"/>
      <w:szCs w:val="22"/>
    </w:rPr>
  </w:style>
  <w:style w:type="paragraph" w:styleId="Header">
    <w:name w:val="header"/>
    <w:basedOn w:val="Normal"/>
    <w:link w:val="HeaderChar"/>
    <w:uiPriority w:val="99"/>
    <w:unhideWhenUsed/>
    <w:rsid w:val="003942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428C"/>
    <w:rPr>
      <w:rFonts w:eastAsiaTheme="minorHAnsi"/>
      <w:sz w:val="22"/>
      <w:szCs w:val="22"/>
    </w:rPr>
  </w:style>
  <w:style w:type="paragraph" w:styleId="Footer">
    <w:name w:val="footer"/>
    <w:basedOn w:val="Normal"/>
    <w:link w:val="FooterChar"/>
    <w:uiPriority w:val="99"/>
    <w:unhideWhenUsed/>
    <w:rsid w:val="003942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428C"/>
    <w:rPr>
      <w:rFonts w:eastAsiaTheme="minorHAnsi"/>
      <w:sz w:val="22"/>
      <w:szCs w:val="22"/>
    </w:rPr>
  </w:style>
  <w:style w:type="character" w:styleId="Strong">
    <w:name w:val="Strong"/>
    <w:basedOn w:val="DefaultParagraphFont"/>
    <w:uiPriority w:val="22"/>
    <w:qFormat/>
    <w:rsid w:val="0039428C"/>
    <w:rPr>
      <w:b/>
      <w:bCs/>
    </w:rPr>
  </w:style>
  <w:style w:type="paragraph" w:styleId="TOCHeading">
    <w:name w:val="TOC Heading"/>
    <w:basedOn w:val="Heading1"/>
    <w:next w:val="Normal"/>
    <w:uiPriority w:val="39"/>
    <w:unhideWhenUsed/>
    <w:qFormat/>
    <w:rsid w:val="0039428C"/>
    <w:pPr>
      <w:outlineLvl w:val="9"/>
    </w:pPr>
  </w:style>
  <w:style w:type="paragraph" w:styleId="TOC1">
    <w:name w:val="toc 1"/>
    <w:basedOn w:val="Normal"/>
    <w:next w:val="Normal"/>
    <w:autoRedefine/>
    <w:uiPriority w:val="39"/>
    <w:unhideWhenUsed/>
    <w:rsid w:val="0039428C"/>
    <w:pPr>
      <w:spacing w:after="100"/>
    </w:pPr>
  </w:style>
  <w:style w:type="paragraph" w:styleId="TOC2">
    <w:name w:val="toc 2"/>
    <w:basedOn w:val="Normal"/>
    <w:next w:val="Normal"/>
    <w:autoRedefine/>
    <w:uiPriority w:val="39"/>
    <w:unhideWhenUsed/>
    <w:rsid w:val="0039428C"/>
    <w:pPr>
      <w:spacing w:after="100"/>
      <w:ind w:left="220"/>
    </w:pPr>
  </w:style>
  <w:style w:type="paragraph" w:styleId="TOC3">
    <w:name w:val="toc 3"/>
    <w:basedOn w:val="Normal"/>
    <w:next w:val="Normal"/>
    <w:autoRedefine/>
    <w:uiPriority w:val="39"/>
    <w:unhideWhenUsed/>
    <w:rsid w:val="0039428C"/>
    <w:pPr>
      <w:spacing w:after="100"/>
      <w:ind w:left="440"/>
    </w:pPr>
  </w:style>
  <w:style w:type="character" w:styleId="Hyperlink">
    <w:name w:val="Hyperlink"/>
    <w:basedOn w:val="DefaultParagraphFont"/>
    <w:uiPriority w:val="99"/>
    <w:unhideWhenUsed/>
    <w:rsid w:val="0039428C"/>
    <w:rPr>
      <w:color w:val="0000FF" w:themeColor="hyperlink"/>
      <w:u w:val="single"/>
    </w:rPr>
  </w:style>
  <w:style w:type="paragraph" w:styleId="BalloonText">
    <w:name w:val="Balloon Text"/>
    <w:basedOn w:val="Normal"/>
    <w:link w:val="BalloonTextChar"/>
    <w:uiPriority w:val="99"/>
    <w:semiHidden/>
    <w:unhideWhenUsed/>
    <w:rsid w:val="003942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428C"/>
    <w:rPr>
      <w:rFonts w:ascii="Segoe UI" w:eastAsiaTheme="minorHAnsi" w:hAnsi="Segoe UI" w:cs="Segoe UI"/>
      <w:sz w:val="18"/>
      <w:szCs w:val="18"/>
    </w:rPr>
  </w:style>
  <w:style w:type="character" w:styleId="PageNumber">
    <w:name w:val="page number"/>
    <w:basedOn w:val="DefaultParagraphFont"/>
    <w:uiPriority w:val="99"/>
    <w:semiHidden/>
    <w:unhideWhenUsed/>
    <w:rsid w:val="00212ADC"/>
  </w:style>
  <w:style w:type="paragraph" w:styleId="Caption">
    <w:name w:val="caption"/>
    <w:basedOn w:val="Normal"/>
    <w:next w:val="Normal"/>
    <w:uiPriority w:val="35"/>
    <w:semiHidden/>
    <w:unhideWhenUsed/>
    <w:qFormat/>
    <w:rsid w:val="00706359"/>
    <w:pPr>
      <w:spacing w:after="200" w:line="240" w:lineRule="auto"/>
    </w:pPr>
    <w:rPr>
      <w:b/>
      <w:bCs/>
      <w:color w:val="4F81BD" w:themeColor="accent1"/>
      <w:sz w:val="18"/>
      <w:szCs w:val="18"/>
    </w:rPr>
  </w:style>
  <w:style w:type="character" w:customStyle="1" w:styleId="Heading6Char">
    <w:name w:val="Heading 6 Char"/>
    <w:basedOn w:val="DefaultParagraphFont"/>
    <w:link w:val="Heading6"/>
    <w:uiPriority w:val="9"/>
    <w:rsid w:val="00BF12AB"/>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rsid w:val="00BF12AB"/>
    <w:rPr>
      <w:rFonts w:asciiTheme="majorHAnsi" w:eastAsiaTheme="majorEastAsia" w:hAnsiTheme="majorHAnsi" w:cstheme="majorBidi"/>
      <w:i/>
      <w:iCs/>
      <w:color w:val="243F60" w:themeColor="accent1" w:themeShade="7F"/>
      <w:sz w:val="22"/>
      <w:szCs w:val="22"/>
    </w:rPr>
  </w:style>
  <w:style w:type="character" w:styleId="BookTitle">
    <w:name w:val="Book Title"/>
    <w:basedOn w:val="DefaultParagraphFont"/>
    <w:uiPriority w:val="33"/>
    <w:qFormat/>
    <w:rsid w:val="00A67E85"/>
    <w:rPr>
      <w:b/>
      <w:bCs/>
      <w:i/>
      <w:iCs/>
      <w:color w:val="auto"/>
      <w:spacing w:val="5"/>
    </w:rPr>
  </w:style>
  <w:style w:type="paragraph" w:styleId="Subtitle">
    <w:name w:val="Subtitle"/>
    <w:basedOn w:val="Normal"/>
    <w:next w:val="Normal"/>
    <w:link w:val="SubtitleChar"/>
    <w:uiPriority w:val="11"/>
    <w:qFormat/>
    <w:rsid w:val="00BF12AB"/>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F12AB"/>
    <w:rPr>
      <w:color w:val="5A5A5A" w:themeColor="text1" w:themeTint="A5"/>
      <w:spacing w:val="15"/>
      <w:sz w:val="22"/>
      <w:szCs w:val="22"/>
    </w:rPr>
  </w:style>
  <w:style w:type="character" w:styleId="CommentReference">
    <w:name w:val="annotation reference"/>
    <w:basedOn w:val="DefaultParagraphFont"/>
    <w:uiPriority w:val="99"/>
    <w:semiHidden/>
    <w:unhideWhenUsed/>
    <w:rsid w:val="00FE3446"/>
    <w:rPr>
      <w:sz w:val="18"/>
      <w:szCs w:val="18"/>
    </w:rPr>
  </w:style>
  <w:style w:type="paragraph" w:styleId="CommentText">
    <w:name w:val="annotation text"/>
    <w:basedOn w:val="Normal"/>
    <w:link w:val="CommentTextChar"/>
    <w:uiPriority w:val="99"/>
    <w:semiHidden/>
    <w:unhideWhenUsed/>
    <w:rsid w:val="00FE3446"/>
    <w:pPr>
      <w:spacing w:line="240" w:lineRule="auto"/>
    </w:pPr>
    <w:rPr>
      <w:sz w:val="24"/>
      <w:szCs w:val="24"/>
    </w:rPr>
  </w:style>
  <w:style w:type="character" w:customStyle="1" w:styleId="CommentTextChar">
    <w:name w:val="Comment Text Char"/>
    <w:basedOn w:val="DefaultParagraphFont"/>
    <w:link w:val="CommentText"/>
    <w:uiPriority w:val="99"/>
    <w:semiHidden/>
    <w:rsid w:val="00FE3446"/>
    <w:rPr>
      <w:rFonts w:eastAsiaTheme="minorHAnsi"/>
    </w:rPr>
  </w:style>
  <w:style w:type="paragraph" w:styleId="CommentSubject">
    <w:name w:val="annotation subject"/>
    <w:basedOn w:val="CommentText"/>
    <w:next w:val="CommentText"/>
    <w:link w:val="CommentSubjectChar"/>
    <w:uiPriority w:val="99"/>
    <w:semiHidden/>
    <w:unhideWhenUsed/>
    <w:rsid w:val="00FE3446"/>
    <w:rPr>
      <w:b/>
      <w:bCs/>
      <w:sz w:val="20"/>
      <w:szCs w:val="20"/>
    </w:rPr>
  </w:style>
  <w:style w:type="character" w:customStyle="1" w:styleId="CommentSubjectChar">
    <w:name w:val="Comment Subject Char"/>
    <w:basedOn w:val="CommentTextChar"/>
    <w:link w:val="CommentSubject"/>
    <w:uiPriority w:val="99"/>
    <w:semiHidden/>
    <w:rsid w:val="00FE3446"/>
    <w:rPr>
      <w:rFonts w:eastAsiaTheme="minorHAnsi"/>
      <w:b/>
      <w:bCs/>
      <w:sz w:val="20"/>
      <w:szCs w:val="20"/>
    </w:rPr>
  </w:style>
  <w:style w:type="paragraph" w:styleId="NormalWeb">
    <w:name w:val="Normal (Web)"/>
    <w:basedOn w:val="Normal"/>
    <w:uiPriority w:val="99"/>
    <w:semiHidden/>
    <w:unhideWhenUsed/>
    <w:rsid w:val="001312F1"/>
    <w:rPr>
      <w:rFonts w:ascii="Times New Roman" w:hAnsi="Times New Roman" w:cs="Times New Roman"/>
      <w:sz w:val="24"/>
      <w:szCs w:val="24"/>
    </w:rPr>
  </w:style>
  <w:style w:type="paragraph" w:styleId="BodyText">
    <w:name w:val="Body Text"/>
    <w:basedOn w:val="Normal"/>
    <w:link w:val="BodyTextChar"/>
    <w:rsid w:val="00853F85"/>
    <w:pPr>
      <w:widowControl w:val="0"/>
      <w:suppressAutoHyphens/>
      <w:spacing w:after="140" w:line="288" w:lineRule="auto"/>
    </w:pPr>
    <w:rPr>
      <w:rFonts w:ascii="Liberation Serif" w:eastAsia="Arial Unicode MS" w:hAnsi="Liberation Serif" w:cs="Arial Unicode MS"/>
      <w:kern w:val="1"/>
      <w:sz w:val="24"/>
      <w:szCs w:val="24"/>
      <w:lang w:eastAsia="zh-CN" w:bidi="hi-IN"/>
    </w:rPr>
  </w:style>
  <w:style w:type="character" w:customStyle="1" w:styleId="BodyTextChar">
    <w:name w:val="Body Text Char"/>
    <w:basedOn w:val="DefaultParagraphFont"/>
    <w:link w:val="BodyText"/>
    <w:rsid w:val="00853F85"/>
    <w:rPr>
      <w:rFonts w:ascii="Liberation Serif" w:eastAsia="Arial Unicode MS" w:hAnsi="Liberation Serif" w:cs="Arial Unicode MS"/>
      <w:kern w:val="1"/>
      <w:lang w:eastAsia="zh-CN" w:bidi="hi-IN"/>
    </w:rPr>
  </w:style>
  <w:style w:type="table" w:styleId="TableGrid">
    <w:name w:val="Table Grid"/>
    <w:basedOn w:val="TableNormal"/>
    <w:uiPriority w:val="59"/>
    <w:rsid w:val="00853F85"/>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rsid w:val="00A73726"/>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73726"/>
    <w:rPr>
      <w:rFonts w:ascii="Arial" w:eastAsia="Times New Roman" w:hAnsi="Arial" w:cs="Times New Roman"/>
      <w:b/>
      <w:sz w:val="36"/>
      <w:szCs w:val="20"/>
    </w:rPr>
  </w:style>
  <w:style w:type="paragraph" w:customStyle="1" w:styleId="Tabletext">
    <w:name w:val="Tabletext"/>
    <w:basedOn w:val="Normal"/>
    <w:rsid w:val="00A73726"/>
    <w:pPr>
      <w:keepLines/>
      <w:widowControl w:val="0"/>
      <w:spacing w:after="120" w:line="240" w:lineRule="atLeast"/>
    </w:pPr>
    <w:rPr>
      <w:rFonts w:ascii="Times New Roman" w:eastAsia="Times New Roman" w:hAnsi="Times New Roman" w:cs="Times New Roman"/>
      <w:sz w:val="20"/>
      <w:szCs w:val="20"/>
    </w:rPr>
  </w:style>
  <w:style w:type="paragraph" w:customStyle="1" w:styleId="FrameContents">
    <w:name w:val="Frame Contents"/>
    <w:basedOn w:val="Normal"/>
    <w:rsid w:val="00B61FCF"/>
    <w:pPr>
      <w:suppressAutoHyphens/>
      <w:spacing w:line="252" w:lineRule="auto"/>
    </w:pPr>
    <w:rPr>
      <w:rFonts w:ascii="Cambria" w:hAnsi="Cambria"/>
      <w:color w:val="00000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734459">
      <w:bodyDiv w:val="1"/>
      <w:marLeft w:val="0"/>
      <w:marRight w:val="0"/>
      <w:marTop w:val="0"/>
      <w:marBottom w:val="0"/>
      <w:divBdr>
        <w:top w:val="none" w:sz="0" w:space="0" w:color="auto"/>
        <w:left w:val="none" w:sz="0" w:space="0" w:color="auto"/>
        <w:bottom w:val="none" w:sz="0" w:space="0" w:color="auto"/>
        <w:right w:val="none" w:sz="0" w:space="0" w:color="auto"/>
      </w:divBdr>
      <w:divsChild>
        <w:div w:id="1509060029">
          <w:marLeft w:val="0"/>
          <w:marRight w:val="0"/>
          <w:marTop w:val="0"/>
          <w:marBottom w:val="0"/>
          <w:divBdr>
            <w:top w:val="none" w:sz="0" w:space="0" w:color="auto"/>
            <w:left w:val="none" w:sz="0" w:space="0" w:color="auto"/>
            <w:bottom w:val="none" w:sz="0" w:space="0" w:color="auto"/>
            <w:right w:val="none" w:sz="0" w:space="0" w:color="auto"/>
          </w:divBdr>
          <w:divsChild>
            <w:div w:id="590116741">
              <w:marLeft w:val="0"/>
              <w:marRight w:val="0"/>
              <w:marTop w:val="0"/>
              <w:marBottom w:val="0"/>
              <w:divBdr>
                <w:top w:val="none" w:sz="0" w:space="0" w:color="auto"/>
                <w:left w:val="none" w:sz="0" w:space="0" w:color="auto"/>
                <w:bottom w:val="none" w:sz="0" w:space="0" w:color="auto"/>
                <w:right w:val="none" w:sz="0" w:space="0" w:color="auto"/>
              </w:divBdr>
              <w:divsChild>
                <w:div w:id="1882090928">
                  <w:marLeft w:val="0"/>
                  <w:marRight w:val="0"/>
                  <w:marTop w:val="0"/>
                  <w:marBottom w:val="0"/>
                  <w:divBdr>
                    <w:top w:val="none" w:sz="0" w:space="0" w:color="auto"/>
                    <w:left w:val="none" w:sz="0" w:space="0" w:color="auto"/>
                    <w:bottom w:val="none" w:sz="0" w:space="0" w:color="auto"/>
                    <w:right w:val="none" w:sz="0" w:space="0" w:color="auto"/>
                  </w:divBdr>
                  <w:divsChild>
                    <w:div w:id="30940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6880716">
      <w:bodyDiv w:val="1"/>
      <w:marLeft w:val="0"/>
      <w:marRight w:val="0"/>
      <w:marTop w:val="0"/>
      <w:marBottom w:val="0"/>
      <w:divBdr>
        <w:top w:val="none" w:sz="0" w:space="0" w:color="auto"/>
        <w:left w:val="none" w:sz="0" w:space="0" w:color="auto"/>
        <w:bottom w:val="none" w:sz="0" w:space="0" w:color="auto"/>
        <w:right w:val="none" w:sz="0" w:space="0" w:color="auto"/>
      </w:divBdr>
      <w:divsChild>
        <w:div w:id="992685273">
          <w:marLeft w:val="0"/>
          <w:marRight w:val="0"/>
          <w:marTop w:val="0"/>
          <w:marBottom w:val="0"/>
          <w:divBdr>
            <w:top w:val="none" w:sz="0" w:space="0" w:color="auto"/>
            <w:left w:val="none" w:sz="0" w:space="0" w:color="auto"/>
            <w:bottom w:val="none" w:sz="0" w:space="0" w:color="auto"/>
            <w:right w:val="none" w:sz="0" w:space="0" w:color="auto"/>
          </w:divBdr>
          <w:divsChild>
            <w:div w:id="1315527014">
              <w:marLeft w:val="0"/>
              <w:marRight w:val="0"/>
              <w:marTop w:val="0"/>
              <w:marBottom w:val="0"/>
              <w:divBdr>
                <w:top w:val="none" w:sz="0" w:space="0" w:color="auto"/>
                <w:left w:val="none" w:sz="0" w:space="0" w:color="auto"/>
                <w:bottom w:val="none" w:sz="0" w:space="0" w:color="auto"/>
                <w:right w:val="none" w:sz="0" w:space="0" w:color="auto"/>
              </w:divBdr>
              <w:divsChild>
                <w:div w:id="1996908964">
                  <w:marLeft w:val="0"/>
                  <w:marRight w:val="0"/>
                  <w:marTop w:val="0"/>
                  <w:marBottom w:val="0"/>
                  <w:divBdr>
                    <w:top w:val="none" w:sz="0" w:space="0" w:color="auto"/>
                    <w:left w:val="none" w:sz="0" w:space="0" w:color="auto"/>
                    <w:bottom w:val="none" w:sz="0" w:space="0" w:color="auto"/>
                    <w:right w:val="none" w:sz="0" w:space="0" w:color="auto"/>
                  </w:divBdr>
                  <w:divsChild>
                    <w:div w:id="426730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7678813">
      <w:bodyDiv w:val="1"/>
      <w:marLeft w:val="0"/>
      <w:marRight w:val="0"/>
      <w:marTop w:val="0"/>
      <w:marBottom w:val="0"/>
      <w:divBdr>
        <w:top w:val="none" w:sz="0" w:space="0" w:color="auto"/>
        <w:left w:val="none" w:sz="0" w:space="0" w:color="auto"/>
        <w:bottom w:val="none" w:sz="0" w:space="0" w:color="auto"/>
        <w:right w:val="none" w:sz="0" w:space="0" w:color="auto"/>
      </w:divBdr>
      <w:divsChild>
        <w:div w:id="1663287">
          <w:marLeft w:val="0"/>
          <w:marRight w:val="0"/>
          <w:marTop w:val="0"/>
          <w:marBottom w:val="0"/>
          <w:divBdr>
            <w:top w:val="none" w:sz="0" w:space="0" w:color="auto"/>
            <w:left w:val="none" w:sz="0" w:space="0" w:color="auto"/>
            <w:bottom w:val="none" w:sz="0" w:space="0" w:color="auto"/>
            <w:right w:val="none" w:sz="0" w:space="0" w:color="auto"/>
          </w:divBdr>
          <w:divsChild>
            <w:div w:id="1577939709">
              <w:marLeft w:val="0"/>
              <w:marRight w:val="0"/>
              <w:marTop w:val="0"/>
              <w:marBottom w:val="0"/>
              <w:divBdr>
                <w:top w:val="none" w:sz="0" w:space="0" w:color="auto"/>
                <w:left w:val="none" w:sz="0" w:space="0" w:color="auto"/>
                <w:bottom w:val="none" w:sz="0" w:space="0" w:color="auto"/>
                <w:right w:val="none" w:sz="0" w:space="0" w:color="auto"/>
              </w:divBdr>
              <w:divsChild>
                <w:div w:id="17967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710694">
      <w:bodyDiv w:val="1"/>
      <w:marLeft w:val="0"/>
      <w:marRight w:val="0"/>
      <w:marTop w:val="0"/>
      <w:marBottom w:val="0"/>
      <w:divBdr>
        <w:top w:val="none" w:sz="0" w:space="0" w:color="auto"/>
        <w:left w:val="none" w:sz="0" w:space="0" w:color="auto"/>
        <w:bottom w:val="none" w:sz="0" w:space="0" w:color="auto"/>
        <w:right w:val="none" w:sz="0" w:space="0" w:color="auto"/>
      </w:divBdr>
      <w:divsChild>
        <w:div w:id="2049792959">
          <w:marLeft w:val="0"/>
          <w:marRight w:val="0"/>
          <w:marTop w:val="0"/>
          <w:marBottom w:val="0"/>
          <w:divBdr>
            <w:top w:val="none" w:sz="0" w:space="0" w:color="auto"/>
            <w:left w:val="none" w:sz="0" w:space="0" w:color="auto"/>
            <w:bottom w:val="none" w:sz="0" w:space="0" w:color="auto"/>
            <w:right w:val="none" w:sz="0" w:space="0" w:color="auto"/>
          </w:divBdr>
          <w:divsChild>
            <w:div w:id="327027656">
              <w:marLeft w:val="0"/>
              <w:marRight w:val="0"/>
              <w:marTop w:val="0"/>
              <w:marBottom w:val="0"/>
              <w:divBdr>
                <w:top w:val="none" w:sz="0" w:space="0" w:color="auto"/>
                <w:left w:val="none" w:sz="0" w:space="0" w:color="auto"/>
                <w:bottom w:val="none" w:sz="0" w:space="0" w:color="auto"/>
                <w:right w:val="none" w:sz="0" w:space="0" w:color="auto"/>
              </w:divBdr>
              <w:divsChild>
                <w:div w:id="10553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9893731">
      <w:bodyDiv w:val="1"/>
      <w:marLeft w:val="0"/>
      <w:marRight w:val="0"/>
      <w:marTop w:val="0"/>
      <w:marBottom w:val="0"/>
      <w:divBdr>
        <w:top w:val="none" w:sz="0" w:space="0" w:color="auto"/>
        <w:left w:val="none" w:sz="0" w:space="0" w:color="auto"/>
        <w:bottom w:val="none" w:sz="0" w:space="0" w:color="auto"/>
        <w:right w:val="none" w:sz="0" w:space="0" w:color="auto"/>
      </w:divBdr>
      <w:divsChild>
        <w:div w:id="965232514">
          <w:marLeft w:val="0"/>
          <w:marRight w:val="0"/>
          <w:marTop w:val="0"/>
          <w:marBottom w:val="0"/>
          <w:divBdr>
            <w:top w:val="none" w:sz="0" w:space="0" w:color="auto"/>
            <w:left w:val="none" w:sz="0" w:space="0" w:color="auto"/>
            <w:bottom w:val="none" w:sz="0" w:space="0" w:color="auto"/>
            <w:right w:val="none" w:sz="0" w:space="0" w:color="auto"/>
          </w:divBdr>
          <w:divsChild>
            <w:div w:id="4598478">
              <w:marLeft w:val="0"/>
              <w:marRight w:val="0"/>
              <w:marTop w:val="0"/>
              <w:marBottom w:val="0"/>
              <w:divBdr>
                <w:top w:val="none" w:sz="0" w:space="0" w:color="auto"/>
                <w:left w:val="none" w:sz="0" w:space="0" w:color="auto"/>
                <w:bottom w:val="none" w:sz="0" w:space="0" w:color="auto"/>
                <w:right w:val="none" w:sz="0" w:space="0" w:color="auto"/>
              </w:divBdr>
              <w:divsChild>
                <w:div w:id="301813345">
                  <w:marLeft w:val="0"/>
                  <w:marRight w:val="0"/>
                  <w:marTop w:val="0"/>
                  <w:marBottom w:val="0"/>
                  <w:divBdr>
                    <w:top w:val="none" w:sz="0" w:space="0" w:color="auto"/>
                    <w:left w:val="none" w:sz="0" w:space="0" w:color="auto"/>
                    <w:bottom w:val="none" w:sz="0" w:space="0" w:color="auto"/>
                    <w:right w:val="none" w:sz="0" w:space="0" w:color="auto"/>
                  </w:divBdr>
                  <w:divsChild>
                    <w:div w:id="7920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2635">
      <w:bodyDiv w:val="1"/>
      <w:marLeft w:val="0"/>
      <w:marRight w:val="0"/>
      <w:marTop w:val="0"/>
      <w:marBottom w:val="0"/>
      <w:divBdr>
        <w:top w:val="none" w:sz="0" w:space="0" w:color="auto"/>
        <w:left w:val="none" w:sz="0" w:space="0" w:color="auto"/>
        <w:bottom w:val="none" w:sz="0" w:space="0" w:color="auto"/>
        <w:right w:val="none" w:sz="0" w:space="0" w:color="auto"/>
      </w:divBdr>
      <w:divsChild>
        <w:div w:id="892618395">
          <w:marLeft w:val="0"/>
          <w:marRight w:val="0"/>
          <w:marTop w:val="0"/>
          <w:marBottom w:val="0"/>
          <w:divBdr>
            <w:top w:val="none" w:sz="0" w:space="0" w:color="auto"/>
            <w:left w:val="none" w:sz="0" w:space="0" w:color="auto"/>
            <w:bottom w:val="none" w:sz="0" w:space="0" w:color="auto"/>
            <w:right w:val="none" w:sz="0" w:space="0" w:color="auto"/>
          </w:divBdr>
          <w:divsChild>
            <w:div w:id="1228109517">
              <w:marLeft w:val="0"/>
              <w:marRight w:val="0"/>
              <w:marTop w:val="0"/>
              <w:marBottom w:val="0"/>
              <w:divBdr>
                <w:top w:val="none" w:sz="0" w:space="0" w:color="auto"/>
                <w:left w:val="none" w:sz="0" w:space="0" w:color="auto"/>
                <w:bottom w:val="none" w:sz="0" w:space="0" w:color="auto"/>
                <w:right w:val="none" w:sz="0" w:space="0" w:color="auto"/>
              </w:divBdr>
              <w:divsChild>
                <w:div w:id="1395664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0995527">
      <w:bodyDiv w:val="1"/>
      <w:marLeft w:val="0"/>
      <w:marRight w:val="0"/>
      <w:marTop w:val="0"/>
      <w:marBottom w:val="0"/>
      <w:divBdr>
        <w:top w:val="none" w:sz="0" w:space="0" w:color="auto"/>
        <w:left w:val="none" w:sz="0" w:space="0" w:color="auto"/>
        <w:bottom w:val="none" w:sz="0" w:space="0" w:color="auto"/>
        <w:right w:val="none" w:sz="0" w:space="0" w:color="auto"/>
      </w:divBdr>
      <w:divsChild>
        <w:div w:id="1667324486">
          <w:marLeft w:val="0"/>
          <w:marRight w:val="0"/>
          <w:marTop w:val="0"/>
          <w:marBottom w:val="0"/>
          <w:divBdr>
            <w:top w:val="none" w:sz="0" w:space="0" w:color="auto"/>
            <w:left w:val="none" w:sz="0" w:space="0" w:color="auto"/>
            <w:bottom w:val="none" w:sz="0" w:space="0" w:color="auto"/>
            <w:right w:val="none" w:sz="0" w:space="0" w:color="auto"/>
          </w:divBdr>
          <w:divsChild>
            <w:div w:id="624046156">
              <w:marLeft w:val="0"/>
              <w:marRight w:val="0"/>
              <w:marTop w:val="0"/>
              <w:marBottom w:val="0"/>
              <w:divBdr>
                <w:top w:val="none" w:sz="0" w:space="0" w:color="auto"/>
                <w:left w:val="none" w:sz="0" w:space="0" w:color="auto"/>
                <w:bottom w:val="none" w:sz="0" w:space="0" w:color="auto"/>
                <w:right w:val="none" w:sz="0" w:space="0" w:color="auto"/>
              </w:divBdr>
              <w:divsChild>
                <w:div w:id="217015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1855778">
      <w:bodyDiv w:val="1"/>
      <w:marLeft w:val="0"/>
      <w:marRight w:val="0"/>
      <w:marTop w:val="0"/>
      <w:marBottom w:val="0"/>
      <w:divBdr>
        <w:top w:val="none" w:sz="0" w:space="0" w:color="auto"/>
        <w:left w:val="none" w:sz="0" w:space="0" w:color="auto"/>
        <w:bottom w:val="none" w:sz="0" w:space="0" w:color="auto"/>
        <w:right w:val="none" w:sz="0" w:space="0" w:color="auto"/>
      </w:divBdr>
      <w:divsChild>
        <w:div w:id="1140877168">
          <w:marLeft w:val="0"/>
          <w:marRight w:val="0"/>
          <w:marTop w:val="0"/>
          <w:marBottom w:val="0"/>
          <w:divBdr>
            <w:top w:val="none" w:sz="0" w:space="0" w:color="auto"/>
            <w:left w:val="none" w:sz="0" w:space="0" w:color="auto"/>
            <w:bottom w:val="none" w:sz="0" w:space="0" w:color="auto"/>
            <w:right w:val="none" w:sz="0" w:space="0" w:color="auto"/>
          </w:divBdr>
          <w:divsChild>
            <w:div w:id="1205413302">
              <w:marLeft w:val="0"/>
              <w:marRight w:val="0"/>
              <w:marTop w:val="0"/>
              <w:marBottom w:val="0"/>
              <w:divBdr>
                <w:top w:val="none" w:sz="0" w:space="0" w:color="auto"/>
                <w:left w:val="none" w:sz="0" w:space="0" w:color="auto"/>
                <w:bottom w:val="none" w:sz="0" w:space="0" w:color="auto"/>
                <w:right w:val="none" w:sz="0" w:space="0" w:color="auto"/>
              </w:divBdr>
              <w:divsChild>
                <w:div w:id="18866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534891">
      <w:bodyDiv w:val="1"/>
      <w:marLeft w:val="0"/>
      <w:marRight w:val="0"/>
      <w:marTop w:val="0"/>
      <w:marBottom w:val="0"/>
      <w:divBdr>
        <w:top w:val="none" w:sz="0" w:space="0" w:color="auto"/>
        <w:left w:val="none" w:sz="0" w:space="0" w:color="auto"/>
        <w:bottom w:val="none" w:sz="0" w:space="0" w:color="auto"/>
        <w:right w:val="none" w:sz="0" w:space="0" w:color="auto"/>
      </w:divBdr>
      <w:divsChild>
        <w:div w:id="876430627">
          <w:marLeft w:val="0"/>
          <w:marRight w:val="0"/>
          <w:marTop w:val="0"/>
          <w:marBottom w:val="0"/>
          <w:divBdr>
            <w:top w:val="none" w:sz="0" w:space="0" w:color="auto"/>
            <w:left w:val="none" w:sz="0" w:space="0" w:color="auto"/>
            <w:bottom w:val="none" w:sz="0" w:space="0" w:color="auto"/>
            <w:right w:val="none" w:sz="0" w:space="0" w:color="auto"/>
          </w:divBdr>
          <w:divsChild>
            <w:div w:id="833496618">
              <w:marLeft w:val="0"/>
              <w:marRight w:val="0"/>
              <w:marTop w:val="0"/>
              <w:marBottom w:val="0"/>
              <w:divBdr>
                <w:top w:val="none" w:sz="0" w:space="0" w:color="auto"/>
                <w:left w:val="none" w:sz="0" w:space="0" w:color="auto"/>
                <w:bottom w:val="none" w:sz="0" w:space="0" w:color="auto"/>
                <w:right w:val="none" w:sz="0" w:space="0" w:color="auto"/>
              </w:divBdr>
              <w:divsChild>
                <w:div w:id="1129711004">
                  <w:marLeft w:val="0"/>
                  <w:marRight w:val="0"/>
                  <w:marTop w:val="0"/>
                  <w:marBottom w:val="0"/>
                  <w:divBdr>
                    <w:top w:val="none" w:sz="0" w:space="0" w:color="auto"/>
                    <w:left w:val="none" w:sz="0" w:space="0" w:color="auto"/>
                    <w:bottom w:val="none" w:sz="0" w:space="0" w:color="auto"/>
                    <w:right w:val="none" w:sz="0" w:space="0" w:color="auto"/>
                  </w:divBdr>
                  <w:divsChild>
                    <w:div w:id="205141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3283882">
      <w:bodyDiv w:val="1"/>
      <w:marLeft w:val="0"/>
      <w:marRight w:val="0"/>
      <w:marTop w:val="0"/>
      <w:marBottom w:val="0"/>
      <w:divBdr>
        <w:top w:val="none" w:sz="0" w:space="0" w:color="auto"/>
        <w:left w:val="none" w:sz="0" w:space="0" w:color="auto"/>
        <w:bottom w:val="none" w:sz="0" w:space="0" w:color="auto"/>
        <w:right w:val="none" w:sz="0" w:space="0" w:color="auto"/>
      </w:divBdr>
      <w:divsChild>
        <w:div w:id="1439250369">
          <w:marLeft w:val="0"/>
          <w:marRight w:val="0"/>
          <w:marTop w:val="0"/>
          <w:marBottom w:val="0"/>
          <w:divBdr>
            <w:top w:val="none" w:sz="0" w:space="0" w:color="auto"/>
            <w:left w:val="none" w:sz="0" w:space="0" w:color="auto"/>
            <w:bottom w:val="none" w:sz="0" w:space="0" w:color="auto"/>
            <w:right w:val="none" w:sz="0" w:space="0" w:color="auto"/>
          </w:divBdr>
          <w:divsChild>
            <w:div w:id="1036543813">
              <w:marLeft w:val="0"/>
              <w:marRight w:val="0"/>
              <w:marTop w:val="0"/>
              <w:marBottom w:val="0"/>
              <w:divBdr>
                <w:top w:val="none" w:sz="0" w:space="0" w:color="auto"/>
                <w:left w:val="none" w:sz="0" w:space="0" w:color="auto"/>
                <w:bottom w:val="none" w:sz="0" w:space="0" w:color="auto"/>
                <w:right w:val="none" w:sz="0" w:space="0" w:color="auto"/>
              </w:divBdr>
              <w:divsChild>
                <w:div w:id="182920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hyperlink" Target="http://www.xstore.com" TargetMode="External"/><Relationship Id="rId21" Type="http://schemas.openxmlformats.org/officeDocument/2006/relationships/hyperlink" Target="http://www.xstore.com" TargetMode="External"/><Relationship Id="rId22" Type="http://schemas.openxmlformats.org/officeDocument/2006/relationships/hyperlink" Target="http://www.xstore.com" TargetMode="External"/><Relationship Id="rId23" Type="http://schemas.openxmlformats.org/officeDocument/2006/relationships/hyperlink" Target="http://www.xstore.com" TargetMode="External"/><Relationship Id="rId24" Type="http://schemas.openxmlformats.org/officeDocument/2006/relationships/hyperlink" Target="http://www.xstore.com" TargetMode="External"/><Relationship Id="rId25" Type="http://schemas.openxmlformats.org/officeDocument/2006/relationships/hyperlink" Target="http://www.xstore.com" TargetMode="External"/><Relationship Id="rId26" Type="http://schemas.openxmlformats.org/officeDocument/2006/relationships/hyperlink" Target="http://www.xstore.com" TargetMode="External"/><Relationship Id="rId27" Type="http://schemas.openxmlformats.org/officeDocument/2006/relationships/hyperlink" Target="http://www.xstore.com" TargetMode="External"/><Relationship Id="rId28" Type="http://schemas.openxmlformats.org/officeDocument/2006/relationships/hyperlink" Target="http://www.xstore.com" TargetMode="External"/><Relationship Id="rId29" Type="http://schemas.openxmlformats.org/officeDocument/2006/relationships/hyperlink" Target="http://www.xstore.com" TargetMode="External"/><Relationship Id="rId30" Type="http://schemas.openxmlformats.org/officeDocument/2006/relationships/fontTable" Target="fontTable.xml"/><Relationship Id="rId31" Type="http://schemas.openxmlformats.org/officeDocument/2006/relationships/theme" Target="theme/theme1.xml"/><Relationship Id="rId32" Type="http://schemas.microsoft.com/office/2011/relationships/people" Target="people.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 Id="rId13" Type="http://schemas.openxmlformats.org/officeDocument/2006/relationships/image" Target="media/image1.emf"/><Relationship Id="rId14" Type="http://schemas.openxmlformats.org/officeDocument/2006/relationships/package" Target="embeddings/Microsoft_Visio_Drawing111.vsdx"/><Relationship Id="rId15" Type="http://schemas.openxmlformats.org/officeDocument/2006/relationships/image" Target="media/image2.emf"/><Relationship Id="rId16" Type="http://schemas.openxmlformats.org/officeDocument/2006/relationships/package" Target="embeddings/Microsoft_Visio_Drawing222.vsdx"/><Relationship Id="rId17" Type="http://schemas.openxmlformats.org/officeDocument/2006/relationships/image" Target="media/image3.emf"/><Relationship Id="rId18" Type="http://schemas.openxmlformats.org/officeDocument/2006/relationships/package" Target="embeddings/Microsoft_Visio_Drawing333.vsdx"/><Relationship Id="rId19" Type="http://schemas.openxmlformats.org/officeDocument/2006/relationships/hyperlink" Target="http://www.xstore.com"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CMIS 495</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326982-4F6D-BE41-9087-B002EECE3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30</Pages>
  <Words>6422</Words>
  <Characters>36611</Characters>
  <Application>Microsoft Macintosh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Software Test Specification (STS)</vt:lpstr>
    </vt:vector>
  </TitlesOfParts>
  <Company>Hewlett-Packard</Company>
  <LinksUpToDate>false</LinksUpToDate>
  <CharactersWithSpaces>42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Test Specification (STS)</dc:title>
  <dc:subject>Version 1.0</dc:subject>
  <dc:creator>Brett Fry</dc:creator>
  <cp:lastModifiedBy>Brett Fry</cp:lastModifiedBy>
  <cp:revision>50</cp:revision>
  <cp:lastPrinted>2014-12-01T00:19:00Z</cp:lastPrinted>
  <dcterms:created xsi:type="dcterms:W3CDTF">2015-01-31T03:54:00Z</dcterms:created>
  <dcterms:modified xsi:type="dcterms:W3CDTF">2015-02-01T06:20:00Z</dcterms:modified>
</cp:coreProperties>
</file>